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Default="001A4522" w:rsidP="001A4522">
      <w:pPr>
        <w:jc w:val="center"/>
        <w:rPr>
          <w:rFonts w:ascii="微软雅黑" w:hAnsi="微软雅黑" w:hint="eastAsia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921E5D" w:rsidRDefault="00921E5D" w:rsidP="001A4522">
      <w:pPr>
        <w:jc w:val="center"/>
        <w:rPr>
          <w:rFonts w:ascii="微软雅黑" w:hAnsi="微软雅黑"/>
          <w:b/>
          <w:sz w:val="36"/>
          <w:szCs w:val="36"/>
        </w:rPr>
      </w:pPr>
      <w:r w:rsidRPr="00921E5D">
        <w:rPr>
          <w:rFonts w:ascii="微软雅黑" w:hAnsi="微软雅黑" w:hint="eastAsia"/>
          <w:b/>
          <w:sz w:val="36"/>
          <w:szCs w:val="36"/>
        </w:rPr>
        <w:t>nRF24l01无线网络文档</w:t>
      </w:r>
    </w:p>
    <w:p w:rsidR="001A4522" w:rsidRPr="00853AA6" w:rsidRDefault="00B5013C" w:rsidP="001A4522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V1.2</w:t>
      </w:r>
    </w:p>
    <w:p w:rsidR="001A4522" w:rsidRPr="00853AA6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53AA6">
        <w:rPr>
          <w:rFonts w:ascii="微软雅黑" w:hAnsi="微软雅黑"/>
        </w:rPr>
        <w:br w:type="page"/>
      </w:r>
    </w:p>
    <w:p w:rsidR="001A4522" w:rsidRPr="00853AA6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72969454"/>
      <w:r w:rsidRPr="00853AA6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53AA6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53AA6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A40360" w:rsidRDefault="00921E5D" w:rsidP="00921E5D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2016-11</w:t>
            </w:r>
            <w:r w:rsidR="001A4522" w:rsidRPr="00A40360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Pr="00A40360">
              <w:rPr>
                <w:rFonts w:ascii="微软雅黑" w:hAnsi="微软雅黑" w:hint="eastAsia"/>
                <w:sz w:val="20"/>
                <w:szCs w:val="20"/>
              </w:rPr>
              <w:t>15</w:t>
            </w:r>
          </w:p>
        </w:tc>
        <w:tc>
          <w:tcPr>
            <w:tcW w:w="1843" w:type="dxa"/>
            <w:vAlign w:val="center"/>
          </w:tcPr>
          <w:p w:rsidR="001A4522" w:rsidRPr="00A40360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chinesebear</w:t>
            </w: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17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6-12-07</w:t>
            </w:r>
          </w:p>
        </w:tc>
        <w:tc>
          <w:tcPr>
            <w:tcW w:w="1843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</w:p>
        </w:tc>
        <w:tc>
          <w:tcPr>
            <w:tcW w:w="4161" w:type="dxa"/>
            <w:vAlign w:val="center"/>
          </w:tcPr>
          <w:p w:rsidR="001A4522" w:rsidRPr="00A40360" w:rsidRDefault="003E29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添加控制字章节</w:t>
            </w:r>
            <w:r w:rsidR="00CF2CD5">
              <w:rPr>
                <w:rFonts w:ascii="微软雅黑" w:hAnsi="微软雅黑" w:hint="eastAsia"/>
                <w:sz w:val="20"/>
                <w:szCs w:val="20"/>
              </w:rPr>
              <w:t>，添加S/I/R块结构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8D09E5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2</w:t>
            </w:r>
          </w:p>
        </w:tc>
        <w:tc>
          <w:tcPr>
            <w:tcW w:w="1417" w:type="dxa"/>
            <w:vAlign w:val="center"/>
          </w:tcPr>
          <w:p w:rsidR="001A4522" w:rsidRPr="00A40360" w:rsidRDefault="008D09E5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-01-24</w:t>
            </w:r>
          </w:p>
        </w:tc>
        <w:tc>
          <w:tcPr>
            <w:tcW w:w="1843" w:type="dxa"/>
            <w:vAlign w:val="center"/>
          </w:tcPr>
          <w:p w:rsidR="001A4522" w:rsidRPr="00A40360" w:rsidRDefault="008D09E5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</w:p>
        </w:tc>
        <w:tc>
          <w:tcPr>
            <w:tcW w:w="4161" w:type="dxa"/>
            <w:vAlign w:val="center"/>
          </w:tcPr>
          <w:p w:rsidR="001A4522" w:rsidRPr="00A40360" w:rsidRDefault="00E57DC5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数据链路层协议、Node固件、上位机协议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53AA6" w:rsidRDefault="001A4522" w:rsidP="001A4522">
      <w:pPr>
        <w:rPr>
          <w:rFonts w:ascii="微软雅黑" w:hAnsi="微软雅黑"/>
        </w:rPr>
      </w:pPr>
    </w:p>
    <w:p w:rsidR="000D61F5" w:rsidRDefault="000D61F5" w:rsidP="00D31D50">
      <w:pPr>
        <w:spacing w:line="220" w:lineRule="atLeast"/>
      </w:pPr>
    </w:p>
    <w:p w:rsidR="000D61F5" w:rsidRDefault="000D61F5">
      <w:pPr>
        <w:adjustRightInd/>
        <w:snapToGrid/>
        <w:spacing w:line="220" w:lineRule="atLeast"/>
      </w:pPr>
      <w:r>
        <w:br w:type="page"/>
      </w:r>
    </w:p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Default="00826E84" w:rsidP="00826E84">
          <w:pPr>
            <w:pStyle w:val="TOC"/>
            <w:jc w:val="center"/>
          </w:pPr>
          <w:r w:rsidRPr="00826E84">
            <w:rPr>
              <w:color w:val="auto"/>
              <w:lang w:val="zh-CN"/>
            </w:rPr>
            <w:t>目录</w:t>
          </w:r>
        </w:p>
        <w:p w:rsidR="00C9734C" w:rsidRDefault="00826E84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969454" w:history="1">
            <w:r w:rsidR="00C9734C" w:rsidRPr="00972743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4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2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5" w:history="1">
            <w:r w:rsidR="00C9734C" w:rsidRPr="00972743">
              <w:rPr>
                <w:rStyle w:val="a8"/>
                <w:noProof/>
              </w:rPr>
              <w:t xml:space="preserve">1 </w:t>
            </w:r>
            <w:r w:rsidR="00C9734C" w:rsidRPr="00972743">
              <w:rPr>
                <w:rStyle w:val="a8"/>
                <w:rFonts w:hint="eastAsia"/>
                <w:noProof/>
              </w:rPr>
              <w:t>协议简介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5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4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6" w:history="1">
            <w:r w:rsidR="00C9734C" w:rsidRPr="00972743">
              <w:rPr>
                <w:rStyle w:val="a8"/>
                <w:noProof/>
              </w:rPr>
              <w:t>1.1</w:t>
            </w:r>
            <w:r w:rsidR="00C9734C" w:rsidRPr="00972743">
              <w:rPr>
                <w:rStyle w:val="a8"/>
                <w:rFonts w:hint="eastAsia"/>
                <w:noProof/>
              </w:rPr>
              <w:t>芯片简介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6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4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7" w:history="1">
            <w:r w:rsidR="00C9734C" w:rsidRPr="00972743">
              <w:rPr>
                <w:rStyle w:val="a8"/>
                <w:noProof/>
                <w:shd w:val="clear" w:color="auto" w:fill="FFFFFF"/>
              </w:rPr>
              <w:t>1.2</w:t>
            </w:r>
            <w:r w:rsidR="00C9734C" w:rsidRPr="00972743">
              <w:rPr>
                <w:rStyle w:val="a8"/>
                <w:rFonts w:hint="eastAsia"/>
                <w:noProof/>
                <w:shd w:val="clear" w:color="auto" w:fill="FFFFFF"/>
              </w:rPr>
              <w:t>无线协议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7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4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8" w:history="1">
            <w:r w:rsidR="00C9734C" w:rsidRPr="00972743">
              <w:rPr>
                <w:rStyle w:val="a8"/>
                <w:noProof/>
                <w:shd w:val="clear" w:color="auto" w:fill="FFFFFF"/>
              </w:rPr>
              <w:t xml:space="preserve">2 </w:t>
            </w:r>
            <w:r w:rsidR="00C9734C" w:rsidRPr="00972743">
              <w:rPr>
                <w:rStyle w:val="a8"/>
                <w:rFonts w:hint="eastAsia"/>
                <w:noProof/>
                <w:shd w:val="clear" w:color="auto" w:fill="FFFFFF"/>
              </w:rPr>
              <w:t>物理层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8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5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9" w:history="1">
            <w:r w:rsidR="00C9734C" w:rsidRPr="00972743">
              <w:rPr>
                <w:rStyle w:val="a8"/>
                <w:noProof/>
              </w:rPr>
              <w:t xml:space="preserve">2.1 </w:t>
            </w:r>
            <w:r w:rsidR="00C9734C" w:rsidRPr="00972743">
              <w:rPr>
                <w:rStyle w:val="a8"/>
                <w:rFonts w:hint="eastAsia"/>
                <w:noProof/>
              </w:rPr>
              <w:t>无线收发信道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9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5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0" w:history="1">
            <w:r w:rsidR="00C9734C" w:rsidRPr="00972743">
              <w:rPr>
                <w:rStyle w:val="a8"/>
                <w:noProof/>
              </w:rPr>
              <w:t>2.2</w:t>
            </w:r>
            <w:r w:rsidR="00C9734C" w:rsidRPr="00972743">
              <w:rPr>
                <w:rStyle w:val="a8"/>
                <w:rFonts w:hint="eastAsia"/>
                <w:noProof/>
              </w:rPr>
              <w:t>通信地址分配规则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0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5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1" w:history="1">
            <w:r w:rsidR="00C9734C" w:rsidRPr="00972743">
              <w:rPr>
                <w:rStyle w:val="a8"/>
                <w:noProof/>
              </w:rPr>
              <w:t>2.3</w:t>
            </w:r>
            <w:r w:rsidR="00C9734C" w:rsidRPr="00972743">
              <w:rPr>
                <w:rStyle w:val="a8"/>
                <w:rFonts w:hint="eastAsia"/>
                <w:noProof/>
              </w:rPr>
              <w:t>频率分配规则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1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6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2" w:history="1">
            <w:r w:rsidR="00C9734C" w:rsidRPr="00972743">
              <w:rPr>
                <w:rStyle w:val="a8"/>
                <w:noProof/>
              </w:rPr>
              <w:t xml:space="preserve">3 </w:t>
            </w:r>
            <w:r w:rsidR="00C9734C" w:rsidRPr="00972743">
              <w:rPr>
                <w:rStyle w:val="a8"/>
                <w:rFonts w:hint="eastAsia"/>
                <w:noProof/>
              </w:rPr>
              <w:t>数据链路层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2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7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3" w:history="1">
            <w:r w:rsidR="00C9734C" w:rsidRPr="00972743">
              <w:rPr>
                <w:rStyle w:val="a8"/>
                <w:noProof/>
              </w:rPr>
              <w:t>3.1</w:t>
            </w:r>
            <w:r w:rsidR="00C9734C" w:rsidRPr="00972743">
              <w:rPr>
                <w:rStyle w:val="a8"/>
                <w:rFonts w:hint="eastAsia"/>
                <w:noProof/>
              </w:rPr>
              <w:t>协议块结构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3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7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4" w:history="1">
            <w:r w:rsidR="00C9734C" w:rsidRPr="00972743">
              <w:rPr>
                <w:rStyle w:val="a8"/>
                <w:noProof/>
              </w:rPr>
              <w:t>3.2</w:t>
            </w:r>
            <w:r w:rsidR="00C9734C" w:rsidRPr="00972743">
              <w:rPr>
                <w:rStyle w:val="a8"/>
                <w:rFonts w:hint="eastAsia"/>
                <w:noProof/>
              </w:rPr>
              <w:t>系统块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4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8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5" w:history="1">
            <w:r w:rsidR="00C9734C" w:rsidRPr="00972743">
              <w:rPr>
                <w:rStyle w:val="a8"/>
                <w:noProof/>
              </w:rPr>
              <w:t>3.3</w:t>
            </w:r>
            <w:r w:rsidR="00C9734C" w:rsidRPr="00972743">
              <w:rPr>
                <w:rStyle w:val="a8"/>
                <w:rFonts w:hint="eastAsia"/>
                <w:noProof/>
              </w:rPr>
              <w:t>信息块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5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1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6" w:history="1">
            <w:r w:rsidR="00C9734C" w:rsidRPr="00972743">
              <w:rPr>
                <w:rStyle w:val="a8"/>
                <w:noProof/>
              </w:rPr>
              <w:t xml:space="preserve">3.4 </w:t>
            </w:r>
            <w:r w:rsidR="00C9734C" w:rsidRPr="00972743">
              <w:rPr>
                <w:rStyle w:val="a8"/>
                <w:rFonts w:hint="eastAsia"/>
                <w:noProof/>
              </w:rPr>
              <w:t>应答块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6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2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7" w:history="1">
            <w:r w:rsidR="00C9734C" w:rsidRPr="00972743">
              <w:rPr>
                <w:rStyle w:val="a8"/>
                <w:noProof/>
              </w:rPr>
              <w:t>4</w:t>
            </w:r>
            <w:r w:rsidR="00C9734C" w:rsidRPr="00972743">
              <w:rPr>
                <w:rStyle w:val="a8"/>
                <w:rFonts w:hint="eastAsia"/>
                <w:noProof/>
              </w:rPr>
              <w:t>网络层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7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3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8" w:history="1">
            <w:r w:rsidR="00C9734C" w:rsidRPr="00972743">
              <w:rPr>
                <w:rStyle w:val="a8"/>
                <w:noProof/>
              </w:rPr>
              <w:t>4.1</w:t>
            </w:r>
            <w:r w:rsidR="00C9734C" w:rsidRPr="00972743">
              <w:rPr>
                <w:rStyle w:val="a8"/>
                <w:rFonts w:hint="eastAsia"/>
                <w:noProof/>
              </w:rPr>
              <w:t>网络节点定义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8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3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9" w:history="1">
            <w:r w:rsidR="00C9734C" w:rsidRPr="00972743">
              <w:rPr>
                <w:rStyle w:val="a8"/>
                <w:noProof/>
              </w:rPr>
              <w:t>4.2</w:t>
            </w:r>
            <w:r w:rsidR="00C9734C" w:rsidRPr="00972743">
              <w:rPr>
                <w:rStyle w:val="a8"/>
                <w:rFonts w:hint="eastAsia"/>
                <w:noProof/>
              </w:rPr>
              <w:t>网络拓扑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9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3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70" w:history="1">
            <w:r w:rsidR="00C9734C" w:rsidRPr="00972743">
              <w:rPr>
                <w:rStyle w:val="a8"/>
                <w:noProof/>
              </w:rPr>
              <w:t>5</w:t>
            </w:r>
            <w:r w:rsidR="00C9734C" w:rsidRPr="00972743">
              <w:rPr>
                <w:rStyle w:val="a8"/>
                <w:rFonts w:hint="eastAsia"/>
                <w:noProof/>
              </w:rPr>
              <w:t>应用层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70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4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60012C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71" w:history="1">
            <w:r w:rsidR="00C9734C" w:rsidRPr="00972743">
              <w:rPr>
                <w:rStyle w:val="a8"/>
                <w:rFonts w:hint="eastAsia"/>
                <w:noProof/>
              </w:rPr>
              <w:t>附录</w:t>
            </w:r>
            <w:r w:rsidR="00C9734C" w:rsidRPr="00972743">
              <w:rPr>
                <w:rStyle w:val="a8"/>
                <w:noProof/>
              </w:rPr>
              <w:t xml:space="preserve">I </w:t>
            </w:r>
            <w:r w:rsidR="00C9734C" w:rsidRPr="00972743">
              <w:rPr>
                <w:rStyle w:val="a8"/>
                <w:rFonts w:hint="eastAsia"/>
                <w:noProof/>
              </w:rPr>
              <w:t>上位机软件</w:t>
            </w:r>
            <w:r w:rsidR="00C9734C" w:rsidRPr="00972743">
              <w:rPr>
                <w:rStyle w:val="a8"/>
                <w:noProof/>
              </w:rPr>
              <w:t>NodeTool</w:t>
            </w:r>
            <w:r w:rsidR="00C9734C" w:rsidRPr="00972743">
              <w:rPr>
                <w:rStyle w:val="a8"/>
                <w:rFonts w:hint="eastAsia"/>
                <w:noProof/>
              </w:rPr>
              <w:t>与</w:t>
            </w:r>
            <w:r w:rsidR="00C9734C" w:rsidRPr="00972743">
              <w:rPr>
                <w:rStyle w:val="a8"/>
                <w:noProof/>
              </w:rPr>
              <w:t>Node</w:t>
            </w:r>
            <w:r w:rsidR="00C9734C" w:rsidRPr="00972743">
              <w:rPr>
                <w:rStyle w:val="a8"/>
                <w:rFonts w:hint="eastAsia"/>
                <w:noProof/>
              </w:rPr>
              <w:t>通信协议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71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5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826E84" w:rsidRDefault="00826E84">
          <w:r>
            <w:fldChar w:fldCharType="end"/>
          </w:r>
        </w:p>
      </w:sdtContent>
    </w:sdt>
    <w:p w:rsidR="00410E73" w:rsidRDefault="00410E73" w:rsidP="00D31D50">
      <w:pPr>
        <w:spacing w:line="220" w:lineRule="atLeast"/>
      </w:pPr>
    </w:p>
    <w:p w:rsidR="00410E73" w:rsidRDefault="00410E73">
      <w:pPr>
        <w:adjustRightInd/>
        <w:snapToGrid/>
        <w:spacing w:line="220" w:lineRule="atLeast"/>
      </w:pPr>
      <w:r>
        <w:br w:type="page"/>
      </w:r>
    </w:p>
    <w:p w:rsidR="004358AB" w:rsidRDefault="00410E73" w:rsidP="00410E73">
      <w:pPr>
        <w:pStyle w:val="2"/>
      </w:pPr>
      <w:bookmarkStart w:id="4" w:name="_Toc472969455"/>
      <w:r>
        <w:rPr>
          <w:rFonts w:hint="eastAsia"/>
        </w:rPr>
        <w:lastRenderedPageBreak/>
        <w:t xml:space="preserve">1 </w:t>
      </w:r>
      <w:r>
        <w:rPr>
          <w:rFonts w:hint="eastAsia"/>
        </w:rPr>
        <w:t>协议简介</w:t>
      </w:r>
      <w:bookmarkEnd w:id="4"/>
    </w:p>
    <w:p w:rsidR="00A60AE9" w:rsidRPr="00A60AE9" w:rsidRDefault="00B22406" w:rsidP="00B22406">
      <w:pPr>
        <w:pStyle w:val="3"/>
      </w:pPr>
      <w:bookmarkStart w:id="5" w:name="_Toc472969456"/>
      <w:r>
        <w:rPr>
          <w:rFonts w:hint="eastAsia"/>
        </w:rPr>
        <w:t>1.1</w:t>
      </w:r>
      <w:r w:rsidR="00A60AE9">
        <w:rPr>
          <w:rFonts w:hint="eastAsia"/>
        </w:rPr>
        <w:t>芯片</w:t>
      </w:r>
      <w:r>
        <w:rPr>
          <w:rFonts w:hint="eastAsia"/>
        </w:rPr>
        <w:t>简介</w:t>
      </w:r>
      <w:bookmarkEnd w:id="5"/>
    </w:p>
    <w:p w:rsidR="00590C13" w:rsidRPr="00590C13" w:rsidRDefault="00590C13" w:rsidP="00590C13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宋体"/>
          <w:color w:val="000000" w:themeColor="text1"/>
          <w:sz w:val="21"/>
          <w:szCs w:val="21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是一款工作在 2.4~2.5GHz 世界通用ISM频段的单片无线收发器芯片，输出功率、频道选择和协议的设置可以通过SPI接口进行设置。有极低的电流消耗，当工作在发射模式下发射功率为-6dBm时电流消耗为9.0mA，接收模式时为12.3mA。掉电模式和待机模式下电流消耗更低。</w:t>
      </w:r>
    </w:p>
    <w:p w:rsidR="00590C13" w:rsidRDefault="00590C13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参考数据：供电电压：1.9 V~3.6V；最大发射功率：0 dBm；最大数据传输率：2000 kbps；发射模式下电流消耗(0dBm时)：11.3 mA；接收模式下电流消耗(2000kbps)：12.3 mA；接收模式数据传输率为1000kbps下的灵敏度：-85 dBm；掉电模式下电流消耗：900 nA。</w:t>
      </w:r>
    </w:p>
    <w:p w:rsidR="007D7F85" w:rsidRDefault="007D7F85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，每个通道有自己的地址（5</w:t>
      </w:r>
      <w:r w:rsidR="0013288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个字节），最大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接收32字节。</w:t>
      </w:r>
    </w:p>
    <w:p w:rsidR="00B22406" w:rsidRDefault="00B22406" w:rsidP="00B22406">
      <w:pPr>
        <w:pStyle w:val="3"/>
        <w:rPr>
          <w:shd w:val="clear" w:color="auto" w:fill="FFFFFF"/>
        </w:rPr>
      </w:pPr>
      <w:bookmarkStart w:id="6" w:name="_Toc472969457"/>
      <w:r>
        <w:rPr>
          <w:rFonts w:hint="eastAsia"/>
          <w:shd w:val="clear" w:color="auto" w:fill="FFFFFF"/>
        </w:rPr>
        <w:t>1.2</w:t>
      </w:r>
      <w:r>
        <w:rPr>
          <w:rFonts w:hint="eastAsia"/>
          <w:shd w:val="clear" w:color="auto" w:fill="FFFFFF"/>
        </w:rPr>
        <w:t>无线协议</w:t>
      </w:r>
      <w:bookmarkEnd w:id="6"/>
    </w:p>
    <w:p w:rsidR="00B22406" w:rsidRDefault="005974A5" w:rsidP="00B22406">
      <w:r>
        <w:rPr>
          <w:rFonts w:hint="eastAsia"/>
        </w:rPr>
        <w:t>协议主要是针对低功耗的无线网络而设计。协议遵循</w:t>
      </w:r>
      <w:r>
        <w:rPr>
          <w:rFonts w:hint="eastAsia"/>
        </w:rPr>
        <w:t>OSI</w:t>
      </w:r>
      <w:r>
        <w:rPr>
          <w:rFonts w:hint="eastAsia"/>
        </w:rPr>
        <w:t>标准分为物理层、数据链路层、网络层以及应用层四个层次。该协议网络使用于农业物联网和野外科考。</w:t>
      </w:r>
      <w:r w:rsidR="00A40360">
        <w:rPr>
          <w:rFonts w:hint="eastAsia"/>
        </w:rPr>
        <w:t>网络中的节点分为顶节点、主节点和基节点。</w:t>
      </w:r>
      <w:r w:rsidR="00BE3E18">
        <w:rPr>
          <w:rFonts w:hint="eastAsia"/>
        </w:rPr>
        <w:t>该网络属于</w:t>
      </w:r>
      <w:r w:rsidR="00BE3E18">
        <w:rPr>
          <w:rFonts w:hint="eastAsia"/>
        </w:rPr>
        <w:t>scale-free</w:t>
      </w:r>
      <w:r w:rsidR="00BE3E18">
        <w:rPr>
          <w:rFonts w:hint="eastAsia"/>
        </w:rPr>
        <w:t>网络，</w:t>
      </w:r>
      <w:r w:rsidR="006D7648">
        <w:rPr>
          <w:rFonts w:hint="eastAsia"/>
        </w:rPr>
        <w:t>具</w:t>
      </w:r>
      <w:r w:rsidR="00BE3E18">
        <w:rPr>
          <w:rFonts w:hint="eastAsia"/>
        </w:rPr>
        <w:t>有高鲁棒性。</w:t>
      </w:r>
    </w:p>
    <w:p w:rsidR="00F23745" w:rsidRPr="00F23745" w:rsidRDefault="00B219E4" w:rsidP="00B22406">
      <w:r>
        <w:object w:dxaOrig="15682" w:dyaOrig="8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33.85pt" o:ole="">
            <v:imagedata r:id="rId9" o:title=""/>
          </v:shape>
          <o:OLEObject Type="Embed" ProgID="Visio.Drawing.11" ShapeID="_x0000_i1025" DrawAspect="Content" ObjectID="_1546791344" r:id="rId10"/>
        </w:object>
      </w:r>
    </w:p>
    <w:p w:rsidR="00120BC4" w:rsidRDefault="00120BC4" w:rsidP="00120BC4">
      <w:pPr>
        <w:pStyle w:val="2"/>
        <w:rPr>
          <w:shd w:val="clear" w:color="auto" w:fill="FFFFFF"/>
        </w:rPr>
      </w:pPr>
      <w:bookmarkStart w:id="7" w:name="_Toc472969458"/>
      <w:r>
        <w:rPr>
          <w:rFonts w:hint="eastAsia"/>
          <w:shd w:val="clear" w:color="auto" w:fill="FFFFFF"/>
        </w:rPr>
        <w:lastRenderedPageBreak/>
        <w:t xml:space="preserve">2 </w:t>
      </w:r>
      <w:r>
        <w:rPr>
          <w:rFonts w:hint="eastAsia"/>
          <w:shd w:val="clear" w:color="auto" w:fill="FFFFFF"/>
        </w:rPr>
        <w:t>物理层</w:t>
      </w:r>
      <w:bookmarkEnd w:id="7"/>
    </w:p>
    <w:p w:rsidR="00E9244C" w:rsidRPr="00E9244C" w:rsidRDefault="00E9244C" w:rsidP="00E9244C">
      <w:pPr>
        <w:pStyle w:val="3"/>
      </w:pPr>
      <w:bookmarkStart w:id="8" w:name="_Toc472969459"/>
      <w:r>
        <w:rPr>
          <w:rFonts w:hint="eastAsia"/>
        </w:rPr>
        <w:t xml:space="preserve">2.1 </w:t>
      </w:r>
      <w:r>
        <w:rPr>
          <w:rFonts w:hint="eastAsia"/>
        </w:rPr>
        <w:t>无线收发信道</w:t>
      </w:r>
      <w:bookmarkEnd w:id="8"/>
    </w:p>
    <w:p w:rsidR="00132885" w:rsidRPr="00132885" w:rsidRDefault="00132885" w:rsidP="00E9244C">
      <w:pPr>
        <w:ind w:firstLine="720"/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。PRX0和PRX1有完整的5个字节的地址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。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2、PRX3、PRX4 和PRX5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地址前四个字节与PRX1相同，即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1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2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3、</w:t>
      </w:r>
      <w:r w:rsidR="005974A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4和PRX5公用前四个地址字节。</w:t>
      </w:r>
    </w:p>
    <w:p w:rsidR="00120BC4" w:rsidRDefault="000430F3" w:rsidP="000430F3">
      <w:pPr>
        <w:jc w:val="center"/>
      </w:pPr>
      <w:r>
        <w:object w:dxaOrig="4486" w:dyaOrig="2218">
          <v:shape id="_x0000_i1026" type="#_x0000_t75" style="width:327.75pt;height:163.6pt" o:ole="">
            <v:imagedata r:id="rId11" o:title=""/>
          </v:shape>
          <o:OLEObject Type="Embed" ProgID="Visio.Drawing.11" ShapeID="_x0000_i1026" DrawAspect="Content" ObjectID="_1546791345" r:id="rId12"/>
        </w:object>
      </w:r>
    </w:p>
    <w:p w:rsidR="005B3D73" w:rsidRDefault="005B3D73" w:rsidP="005B3D73">
      <w:r>
        <w:rPr>
          <w:rFonts w:hint="eastAsia"/>
        </w:rPr>
        <w:t>无线协议空中的传输速率为</w:t>
      </w:r>
      <w:r>
        <w:rPr>
          <w:rFonts w:hint="eastAsia"/>
        </w:rPr>
        <w:t>2Mbps</w:t>
      </w:r>
      <w:r>
        <w:rPr>
          <w:rFonts w:hint="eastAsia"/>
        </w:rPr>
        <w:t>，物理层数据校验采用</w:t>
      </w:r>
      <w:r>
        <w:rPr>
          <w:rFonts w:hint="eastAsia"/>
        </w:rPr>
        <w:t>CRC8</w:t>
      </w:r>
      <w:r>
        <w:rPr>
          <w:rFonts w:hint="eastAsia"/>
        </w:rPr>
        <w:t>，即一个字节的</w:t>
      </w:r>
      <w:r>
        <w:rPr>
          <w:rFonts w:hint="eastAsia"/>
        </w:rPr>
        <w:t>CRC</w:t>
      </w:r>
      <w:r w:rsidR="00E9244C">
        <w:rPr>
          <w:rFonts w:hint="eastAsia"/>
        </w:rPr>
        <w:t>。</w:t>
      </w:r>
      <w:r>
        <w:rPr>
          <w:rFonts w:hint="eastAsia"/>
        </w:rPr>
        <w:t>频段</w:t>
      </w:r>
      <w:r w:rsidR="00E9244C">
        <w:rPr>
          <w:rFonts w:hint="eastAsia"/>
        </w:rPr>
        <w:t>范围：</w:t>
      </w:r>
      <w:r>
        <w:rPr>
          <w:rFonts w:hint="eastAsia"/>
        </w:rPr>
        <w:t>2.4Ghz</w:t>
      </w:r>
      <w:r>
        <w:rPr>
          <w:rFonts w:hint="eastAsia"/>
        </w:rPr>
        <w:t>到</w:t>
      </w:r>
      <w:r>
        <w:rPr>
          <w:rFonts w:hint="eastAsia"/>
        </w:rPr>
        <w:t>2.525Ghz</w:t>
      </w:r>
      <w:r>
        <w:rPr>
          <w:rFonts w:hint="eastAsia"/>
        </w:rPr>
        <w:t>。</w:t>
      </w:r>
      <w:r w:rsidR="005F3C1D">
        <w:rPr>
          <w:rFonts w:hint="eastAsia"/>
        </w:rPr>
        <w:t>PRX0</w:t>
      </w:r>
      <w:r w:rsidR="005F3C1D">
        <w:rPr>
          <w:rFonts w:hint="eastAsia"/>
        </w:rPr>
        <w:t>用于广播信道。</w:t>
      </w:r>
      <w:r w:rsidR="00956EEF">
        <w:rPr>
          <w:rFonts w:hint="eastAsia"/>
        </w:rPr>
        <w:t>每个节点一直监听广播信道。</w:t>
      </w:r>
    </w:p>
    <w:p w:rsidR="00C70BAC" w:rsidRDefault="00C70BAC" w:rsidP="005B3D73"/>
    <w:p w:rsidR="00E9244C" w:rsidRDefault="00E625B6" w:rsidP="00E625B6">
      <w:pPr>
        <w:pStyle w:val="3"/>
      </w:pPr>
      <w:bookmarkStart w:id="9" w:name="_Toc472969460"/>
      <w:r>
        <w:rPr>
          <w:rFonts w:hint="eastAsia"/>
        </w:rPr>
        <w:t>2.2</w:t>
      </w:r>
      <w:r>
        <w:rPr>
          <w:rFonts w:hint="eastAsia"/>
        </w:rPr>
        <w:t>通信地址</w:t>
      </w:r>
      <w:r w:rsidR="004B5C58">
        <w:rPr>
          <w:rFonts w:hint="eastAsia"/>
        </w:rPr>
        <w:t>分配</w:t>
      </w:r>
      <w:r w:rsidR="005F3C1D">
        <w:rPr>
          <w:rFonts w:hint="eastAsia"/>
        </w:rPr>
        <w:t>规则</w:t>
      </w:r>
      <w:bookmarkEnd w:id="9"/>
    </w:p>
    <w:p w:rsidR="002E3860" w:rsidRDefault="00E625B6" w:rsidP="00E625B6">
      <w:r>
        <w:rPr>
          <w:rFonts w:hint="eastAsia"/>
        </w:rPr>
        <w:t>广播地址：</w:t>
      </w:r>
      <w:r>
        <w:rPr>
          <w:rFonts w:hint="eastAsia"/>
        </w:rPr>
        <w:t>00-00-00-00-</w:t>
      </w:r>
      <w:r w:rsidR="005F3C1D">
        <w:rPr>
          <w:rFonts w:hint="eastAsia"/>
        </w:rPr>
        <w:t xml:space="preserve">00 </w:t>
      </w:r>
      <w:r w:rsidR="005F3C1D">
        <w:rPr>
          <w:rFonts w:hint="eastAsia"/>
        </w:rPr>
        <w:t>，</w:t>
      </w:r>
      <w:r w:rsidR="005F3C1D">
        <w:rPr>
          <w:rFonts w:hint="eastAsia"/>
        </w:rPr>
        <w:t>FF-FF-FF-FF-FF</w:t>
      </w:r>
      <w:r w:rsidR="005F3C1D">
        <w:rPr>
          <w:rFonts w:hint="eastAsia"/>
        </w:rPr>
        <w:t>（</w:t>
      </w:r>
      <w:r w:rsidR="005F3C1D">
        <w:rPr>
          <w:rFonts w:hint="eastAsia"/>
        </w:rPr>
        <w:t>RFU</w:t>
      </w:r>
      <w:r w:rsidR="005F3C1D"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E716CD" w:rsidTr="00B219E4">
        <w:trPr>
          <w:trHeight w:val="85"/>
        </w:trPr>
        <w:tc>
          <w:tcPr>
            <w:tcW w:w="1526" w:type="dxa"/>
            <w:vAlign w:val="center"/>
          </w:tcPr>
          <w:p w:rsidR="00E716CD" w:rsidRPr="002E3860" w:rsidRDefault="00E716CD" w:rsidP="002E3860">
            <w:pPr>
              <w:jc w:val="center"/>
            </w:pPr>
            <w:r w:rsidRPr="002E3860">
              <w:rPr>
                <w:rFonts w:hint="eastAsia"/>
              </w:rPr>
              <w:t>Byte4</w:t>
            </w:r>
          </w:p>
        </w:tc>
        <w:tc>
          <w:tcPr>
            <w:tcW w:w="2410" w:type="dxa"/>
            <w:vAlign w:val="center"/>
          </w:tcPr>
          <w:p w:rsidR="00E716CD" w:rsidRDefault="00E716CD" w:rsidP="002E3860">
            <w:pPr>
              <w:jc w:val="center"/>
            </w:pPr>
            <w:r>
              <w:rPr>
                <w:rFonts w:hint="eastAsia"/>
              </w:rPr>
              <w:t>节点属性</w:t>
            </w:r>
          </w:p>
        </w:tc>
        <w:tc>
          <w:tcPr>
            <w:tcW w:w="4586" w:type="dxa"/>
            <w:vAlign w:val="center"/>
          </w:tcPr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40-</w:t>
            </w:r>
            <w:r>
              <w:rPr>
                <w:rFonts w:hint="eastAsia"/>
              </w:rPr>
              <w:t>顶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20-</w:t>
            </w:r>
            <w:r>
              <w:rPr>
                <w:rFonts w:hint="eastAsia"/>
              </w:rPr>
              <w:t>主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10-</w:t>
            </w:r>
            <w:r>
              <w:rPr>
                <w:rFonts w:hint="eastAsia"/>
              </w:rPr>
              <w:t>基节点</w:t>
            </w:r>
          </w:p>
        </w:tc>
      </w:tr>
      <w:tr w:rsidR="002E3860" w:rsidTr="00E716CD">
        <w:trPr>
          <w:trHeight w:val="640"/>
        </w:trPr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3</w:t>
            </w:r>
          </w:p>
        </w:tc>
        <w:tc>
          <w:tcPr>
            <w:tcW w:w="2410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RFU</w:t>
            </w:r>
          </w:p>
        </w:tc>
        <w:tc>
          <w:tcPr>
            <w:tcW w:w="4586" w:type="dxa"/>
            <w:vAlign w:val="center"/>
          </w:tcPr>
          <w:p w:rsidR="002E3860" w:rsidRDefault="00166825" w:rsidP="00166825">
            <w:pPr>
              <w:ind w:firstLineChars="200" w:firstLine="440"/>
            </w:pPr>
            <w:r>
              <w:rPr>
                <w:rFonts w:hint="eastAsia"/>
              </w:rPr>
              <w:t>00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2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顶节点号</w:t>
            </w:r>
          </w:p>
        </w:tc>
        <w:tc>
          <w:tcPr>
            <w:tcW w:w="4586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1</w:t>
            </w:r>
          </w:p>
        </w:tc>
        <w:tc>
          <w:tcPr>
            <w:tcW w:w="2410" w:type="dxa"/>
            <w:vAlign w:val="center"/>
          </w:tcPr>
          <w:p w:rsidR="002E3860" w:rsidRDefault="003D7119" w:rsidP="003D7119">
            <w:pPr>
              <w:jc w:val="center"/>
            </w:pPr>
            <w:r>
              <w:rPr>
                <w:rFonts w:hint="eastAsia"/>
              </w:rPr>
              <w:t>主节点</w:t>
            </w:r>
            <w:r w:rsidR="00C333A4">
              <w:rPr>
                <w:rFonts w:hint="eastAsia"/>
              </w:rPr>
              <w:t>号</w:t>
            </w:r>
          </w:p>
        </w:tc>
        <w:tc>
          <w:tcPr>
            <w:tcW w:w="4586" w:type="dxa"/>
            <w:vAlign w:val="center"/>
          </w:tcPr>
          <w:p w:rsidR="002E3860" w:rsidRDefault="00C333A4" w:rsidP="00246EAB">
            <w:pPr>
              <w:jc w:val="center"/>
            </w:pPr>
            <w:r>
              <w:rPr>
                <w:rFonts w:hint="eastAsia"/>
              </w:rPr>
              <w:t>所在网络中的节点号，用大写字母</w:t>
            </w:r>
            <w:r w:rsidR="00246EAB">
              <w:rPr>
                <w:rFonts w:hint="eastAsia"/>
              </w:rPr>
              <w:t>或</w:t>
            </w:r>
            <w:r>
              <w:rPr>
                <w:rFonts w:hint="eastAsia"/>
              </w:rPr>
              <w:t>数字</w:t>
            </w:r>
            <w:r w:rsidR="00246EAB">
              <w:rPr>
                <w:rFonts w:hint="eastAsia"/>
              </w:rPr>
              <w:t>表示的十六进制数</w:t>
            </w:r>
            <w:r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例如</w:t>
            </w:r>
            <w:r w:rsidR="00246EAB">
              <w:rPr>
                <w:rFonts w:hint="eastAsia"/>
              </w:rPr>
              <w:t>A1</w:t>
            </w:r>
            <w:r w:rsidR="00246EAB"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B0</w:t>
            </w:r>
            <w:r w:rsidR="003D7119">
              <w:rPr>
                <w:rFonts w:hint="eastAsia"/>
              </w:rPr>
              <w:t>，</w:t>
            </w:r>
            <w:r w:rsidR="003D7119">
              <w:rPr>
                <w:rFonts w:hint="eastAsia"/>
              </w:rPr>
              <w:t>20, 10</w:t>
            </w:r>
            <w:r w:rsidR="00246EAB"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0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基</w:t>
            </w:r>
            <w:r w:rsidR="002E3860">
              <w:rPr>
                <w:rFonts w:hint="eastAsia"/>
              </w:rPr>
              <w:t>节点号</w:t>
            </w:r>
          </w:p>
        </w:tc>
        <w:tc>
          <w:tcPr>
            <w:tcW w:w="4586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</w:t>
            </w:r>
            <w:r>
              <w:rPr>
                <w:rFonts w:hint="eastAsia"/>
              </w:rPr>
              <w:lastRenderedPageBreak/>
              <w:t>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</w:tbl>
    <w:p w:rsidR="002E3860" w:rsidRDefault="00956EEF" w:rsidP="00E625B6">
      <w:r>
        <w:rPr>
          <w:rFonts w:hint="eastAsia"/>
        </w:rPr>
        <w:lastRenderedPageBreak/>
        <w:t>*RFU</w:t>
      </w:r>
      <w:r>
        <w:rPr>
          <w:rFonts w:hint="eastAsia"/>
        </w:rPr>
        <w:t>：</w:t>
      </w:r>
      <w:r>
        <w:rPr>
          <w:rFonts w:hint="eastAsia"/>
        </w:rPr>
        <w:t>reserved for future</w:t>
      </w:r>
      <w:r>
        <w:rPr>
          <w:rFonts w:hint="eastAsia"/>
        </w:rPr>
        <w:t>，保留。</w:t>
      </w:r>
    </w:p>
    <w:p w:rsidR="00E716CD" w:rsidRDefault="00E716CD" w:rsidP="00E625B6">
      <w:r>
        <w:rPr>
          <w:rFonts w:hint="eastAsia"/>
        </w:rPr>
        <w:t>0x00</w:t>
      </w:r>
      <w:r w:rsidR="00921C72">
        <w:rPr>
          <w:rFonts w:hint="eastAsia"/>
        </w:rPr>
        <w:t>不作为节点号，在</w:t>
      </w:r>
      <w:r w:rsidR="00C70BAC">
        <w:rPr>
          <w:rFonts w:hint="eastAsia"/>
        </w:rPr>
        <w:t>该字段</w:t>
      </w:r>
      <w:r>
        <w:rPr>
          <w:rFonts w:hint="eastAsia"/>
        </w:rPr>
        <w:t>不存在时作为填充。例如顶节点不存在主节点号和基节点号，地址为</w:t>
      </w:r>
      <w:r w:rsidR="00166825">
        <w:rPr>
          <w:rFonts w:hint="eastAsia"/>
        </w:rPr>
        <w:t>40-</w:t>
      </w:r>
      <w:r w:rsidR="00D942FC">
        <w:rPr>
          <w:rFonts w:hint="eastAsia"/>
        </w:rPr>
        <w:t>0</w:t>
      </w:r>
      <w:r w:rsidR="00166825">
        <w:rPr>
          <w:rFonts w:hint="eastAsia"/>
        </w:rPr>
        <w:t>0-</w:t>
      </w:r>
      <w:r w:rsidR="00D942FC">
        <w:rPr>
          <w:rFonts w:hint="eastAsia"/>
        </w:rPr>
        <w:t>F1-00-00</w:t>
      </w:r>
      <w:r w:rsidR="00D942FC">
        <w:rPr>
          <w:rFonts w:hint="eastAsia"/>
        </w:rPr>
        <w:t>；主节点没有基节点号，地址：</w:t>
      </w:r>
      <w:r w:rsidR="00D942FC">
        <w:rPr>
          <w:rFonts w:hint="eastAsia"/>
        </w:rPr>
        <w:t>20-00-F1-E1-00</w:t>
      </w:r>
      <w:r w:rsidR="00D942FC">
        <w:rPr>
          <w:rFonts w:hint="eastAsia"/>
        </w:rPr>
        <w:t>；基节点地址：</w:t>
      </w:r>
      <w:r w:rsidR="00D942FC">
        <w:rPr>
          <w:rFonts w:hint="eastAsia"/>
        </w:rPr>
        <w:t>10-00-F1-E1-A1</w:t>
      </w:r>
      <w:r w:rsidR="00D942FC">
        <w:rPr>
          <w:rFonts w:hint="eastAsia"/>
        </w:rPr>
        <w:t>。</w:t>
      </w:r>
    </w:p>
    <w:p w:rsidR="004661F9" w:rsidRPr="00801532" w:rsidRDefault="00C70BAC" w:rsidP="00801532">
      <w:r>
        <w:rPr>
          <w:rFonts w:hint="eastAsia"/>
        </w:rPr>
        <w:t>基节点不允许使用广播地址。主节点和顶节点有消息需要下发时才可使用广播地址，例如网络时间同步。</w:t>
      </w:r>
    </w:p>
    <w:p w:rsidR="004B5C58" w:rsidRDefault="004B5C58" w:rsidP="004B5C58">
      <w:pPr>
        <w:pStyle w:val="3"/>
      </w:pPr>
      <w:bookmarkStart w:id="10" w:name="_Toc472969461"/>
      <w:r>
        <w:rPr>
          <w:rFonts w:hint="eastAsia"/>
        </w:rPr>
        <w:t>2.</w:t>
      </w:r>
      <w:r w:rsidR="00A40360">
        <w:rPr>
          <w:rFonts w:hint="eastAsia"/>
        </w:rPr>
        <w:t>3</w:t>
      </w:r>
      <w:r>
        <w:rPr>
          <w:rFonts w:hint="eastAsia"/>
        </w:rPr>
        <w:t>频率分配规则</w:t>
      </w:r>
      <w:bookmarkEnd w:id="10"/>
    </w:p>
    <w:p w:rsidR="00B71D6D" w:rsidRPr="00B71D6D" w:rsidRDefault="00B71D6D" w:rsidP="00B71D6D">
      <w:r>
        <w:rPr>
          <w:rFonts w:hint="eastAsia"/>
        </w:rPr>
        <w:t>物理层支持的频点一共是</w:t>
      </w:r>
      <w:r>
        <w:rPr>
          <w:rFonts w:hint="eastAsia"/>
        </w:rPr>
        <w:t>126</w:t>
      </w:r>
      <w:r>
        <w:rPr>
          <w:rFonts w:hint="eastAsia"/>
        </w:rPr>
        <w:t>个。</w:t>
      </w:r>
    </w:p>
    <w:p w:rsidR="00B71D6D" w:rsidRDefault="00D624EE" w:rsidP="00D624EE">
      <w:r>
        <w:rPr>
          <w:rFonts w:hint="eastAsia"/>
        </w:rPr>
        <w:t>同一层网络中同一个</w:t>
      </w:r>
      <w:r w:rsidR="00B16AA6">
        <w:rPr>
          <w:rFonts w:hint="eastAsia"/>
        </w:rPr>
        <w:t>无线</w:t>
      </w:r>
      <w:r>
        <w:rPr>
          <w:rFonts w:hint="eastAsia"/>
        </w:rPr>
        <w:t>小区</w:t>
      </w:r>
      <w:r w:rsidR="00FD5402">
        <w:rPr>
          <w:rFonts w:hint="eastAsia"/>
        </w:rPr>
        <w:t>（</w:t>
      </w:r>
      <w:r w:rsidR="00FD5402">
        <w:rPr>
          <w:rFonts w:hint="eastAsia"/>
        </w:rPr>
        <w:t>cell</w:t>
      </w:r>
      <w:r w:rsidR="00FD5402">
        <w:rPr>
          <w:rFonts w:hint="eastAsia"/>
        </w:rPr>
        <w:t>）</w:t>
      </w:r>
      <w:r>
        <w:rPr>
          <w:rFonts w:hint="eastAsia"/>
        </w:rPr>
        <w:t>使用同一个频点，相邻</w:t>
      </w:r>
      <w:r w:rsidR="00B16AA6">
        <w:rPr>
          <w:rFonts w:hint="eastAsia"/>
        </w:rPr>
        <w:t>无线</w:t>
      </w:r>
      <w:r>
        <w:rPr>
          <w:rFonts w:hint="eastAsia"/>
        </w:rPr>
        <w:t>小区使用不同频点。各层网络之间</w:t>
      </w:r>
      <w:r w:rsidR="00FD5402">
        <w:rPr>
          <w:rFonts w:hint="eastAsia"/>
        </w:rPr>
        <w:t>使用不同</w:t>
      </w:r>
      <w:r>
        <w:rPr>
          <w:rFonts w:hint="eastAsia"/>
        </w:rPr>
        <w:t>频点。</w:t>
      </w:r>
    </w:p>
    <w:p w:rsidR="00B16AA6" w:rsidRDefault="00B16AA6" w:rsidP="00D624EE">
      <w:r>
        <w:rPr>
          <w:rFonts w:hint="eastAsia"/>
        </w:rPr>
        <w:t>主节点</w:t>
      </w:r>
      <w:r w:rsidR="00B71D6D">
        <w:rPr>
          <w:rFonts w:hint="eastAsia"/>
        </w:rPr>
        <w:t>使用不同</w:t>
      </w:r>
      <w:r w:rsidR="009B14A1">
        <w:rPr>
          <w:rFonts w:hint="eastAsia"/>
        </w:rPr>
        <w:t>频点</w:t>
      </w:r>
      <w:r w:rsidR="00B71D6D">
        <w:rPr>
          <w:rFonts w:hint="eastAsia"/>
        </w:rPr>
        <w:t>与上层网络主节点通信。</w:t>
      </w:r>
    </w:p>
    <w:p w:rsidR="001B6B02" w:rsidRPr="00B16AA6" w:rsidRDefault="00E01C05" w:rsidP="00801532">
      <w:pPr>
        <w:jc w:val="center"/>
      </w:pPr>
      <w:r>
        <w:object w:dxaOrig="8579" w:dyaOrig="8069">
          <v:shape id="_x0000_i1027" type="#_x0000_t75" style="width:414.7pt;height:391.1pt" o:ole="">
            <v:imagedata r:id="rId13" o:title=""/>
          </v:shape>
          <o:OLEObject Type="Embed" ProgID="Visio.Drawing.11" ShapeID="_x0000_i1027" DrawAspect="Content" ObjectID="_1546791346" r:id="rId14"/>
        </w:object>
      </w:r>
    </w:p>
    <w:p w:rsidR="00410E73" w:rsidRDefault="004B5C58" w:rsidP="00410E73">
      <w:pPr>
        <w:pStyle w:val="2"/>
      </w:pPr>
      <w:bookmarkStart w:id="11" w:name="_Toc472969462"/>
      <w:r>
        <w:rPr>
          <w:rFonts w:hint="eastAsia"/>
        </w:rPr>
        <w:t>3</w:t>
      </w:r>
      <w:r w:rsidR="00410E73">
        <w:rPr>
          <w:rFonts w:hint="eastAsia"/>
        </w:rPr>
        <w:t xml:space="preserve"> </w:t>
      </w:r>
      <w:r w:rsidR="00410E73">
        <w:rPr>
          <w:rFonts w:hint="eastAsia"/>
        </w:rPr>
        <w:t>数据链路层</w:t>
      </w:r>
      <w:bookmarkEnd w:id="11"/>
    </w:p>
    <w:p w:rsidR="00590C13" w:rsidRPr="00590C13" w:rsidRDefault="008D5CD8" w:rsidP="00590C13"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收发FIFO的最大深度为32，因此</w:t>
      </w:r>
      <w:r w:rsidR="00590C13">
        <w:rPr>
          <w:rFonts w:hint="eastAsia"/>
        </w:rPr>
        <w:t>整个数据</w:t>
      </w:r>
      <w:r w:rsidR="00590C13">
        <w:rPr>
          <w:rFonts w:hint="eastAsia"/>
        </w:rPr>
        <w:t>Block</w:t>
      </w:r>
      <w:r>
        <w:rPr>
          <w:rFonts w:hint="eastAsia"/>
        </w:rPr>
        <w:t>最大</w:t>
      </w:r>
      <w:r w:rsidR="00590C13">
        <w:rPr>
          <w:rFonts w:hint="eastAsia"/>
        </w:rPr>
        <w:t>为</w:t>
      </w:r>
      <w:r w:rsidR="00590C13">
        <w:rPr>
          <w:rFonts w:hint="eastAsia"/>
        </w:rPr>
        <w:t>32</w:t>
      </w:r>
      <w:r w:rsidR="00590C13">
        <w:rPr>
          <w:rFonts w:hint="eastAsia"/>
        </w:rPr>
        <w:t>字节。</w:t>
      </w:r>
    </w:p>
    <w:tbl>
      <w:tblPr>
        <w:tblStyle w:val="a5"/>
        <w:tblW w:w="0" w:type="auto"/>
        <w:jc w:val="center"/>
        <w:tblInd w:w="-1444" w:type="dxa"/>
        <w:tblLook w:val="04A0" w:firstRow="1" w:lastRow="0" w:firstColumn="1" w:lastColumn="0" w:noHBand="0" w:noVBand="1"/>
      </w:tblPr>
      <w:tblGrid>
        <w:gridCol w:w="2105"/>
        <w:gridCol w:w="1984"/>
        <w:gridCol w:w="2268"/>
        <w:gridCol w:w="1985"/>
      </w:tblGrid>
      <w:tr w:rsidR="00590C13" w:rsidTr="00690D24">
        <w:trPr>
          <w:trHeight w:val="393"/>
          <w:jc w:val="center"/>
        </w:trPr>
        <w:tc>
          <w:tcPr>
            <w:tcW w:w="210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TL</w:t>
            </w:r>
          </w:p>
        </w:tc>
        <w:tc>
          <w:tcPr>
            <w:tcW w:w="1984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LEN</w:t>
            </w:r>
          </w:p>
        </w:tc>
        <w:tc>
          <w:tcPr>
            <w:tcW w:w="2268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INF</w:t>
            </w:r>
          </w:p>
        </w:tc>
        <w:tc>
          <w:tcPr>
            <w:tcW w:w="198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RC</w:t>
            </w:r>
          </w:p>
        </w:tc>
      </w:tr>
      <w:tr w:rsidR="00590C13" w:rsidTr="00690D24">
        <w:trPr>
          <w:jc w:val="center"/>
        </w:trPr>
        <w:tc>
          <w:tcPr>
            <w:tcW w:w="2105" w:type="dxa"/>
          </w:tcPr>
          <w:p w:rsidR="00590C13" w:rsidRDefault="00590C13" w:rsidP="00590C13">
            <w:r>
              <w:rPr>
                <w:rFonts w:hint="eastAsia"/>
              </w:rPr>
              <w:t>控制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1984" w:type="dxa"/>
          </w:tcPr>
          <w:p w:rsidR="00590C13" w:rsidRDefault="00590C13" w:rsidP="00662FCF">
            <w:r>
              <w:rPr>
                <w:rFonts w:hint="eastAsia"/>
              </w:rPr>
              <w:t>长度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2268" w:type="dxa"/>
          </w:tcPr>
          <w:p w:rsidR="00590C13" w:rsidRDefault="00590C13" w:rsidP="00662FCF">
            <w:r>
              <w:rPr>
                <w:rFonts w:hint="eastAsia"/>
              </w:rPr>
              <w:t>信息域，</w:t>
            </w:r>
            <w:r>
              <w:rPr>
                <w:rFonts w:hint="eastAsia"/>
              </w:rPr>
              <w:t>0~29</w:t>
            </w:r>
            <w:r>
              <w:rPr>
                <w:rFonts w:hint="eastAsia"/>
              </w:rPr>
              <w:t>字节</w:t>
            </w:r>
          </w:p>
        </w:tc>
        <w:tc>
          <w:tcPr>
            <w:tcW w:w="1985" w:type="dxa"/>
          </w:tcPr>
          <w:p w:rsidR="00590C13" w:rsidRDefault="00590C13" w:rsidP="00027999">
            <w:r>
              <w:rPr>
                <w:rFonts w:hint="eastAsia"/>
              </w:rPr>
              <w:t>校验</w:t>
            </w:r>
            <w:r w:rsidR="00027999">
              <w:rPr>
                <w:rFonts w:hint="eastAsia"/>
              </w:rPr>
              <w:t>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</w:tbl>
    <w:p w:rsidR="00757E93" w:rsidRDefault="00003347" w:rsidP="00757E93">
      <w:pPr>
        <w:pStyle w:val="3"/>
      </w:pPr>
      <w:bookmarkStart w:id="12" w:name="_Toc472969463"/>
      <w:r>
        <w:rPr>
          <w:rFonts w:hint="eastAsia"/>
        </w:rPr>
        <w:t>3</w:t>
      </w:r>
      <w:r w:rsidR="00757E93">
        <w:rPr>
          <w:rFonts w:hint="eastAsia"/>
        </w:rPr>
        <w:t>.1</w:t>
      </w:r>
      <w:r w:rsidR="00757E93">
        <w:rPr>
          <w:rFonts w:hint="eastAsia"/>
        </w:rPr>
        <w:t>协议块结构</w:t>
      </w:r>
      <w:bookmarkEnd w:id="12"/>
    </w:p>
    <w:p w:rsidR="0009236D" w:rsidRPr="0009236D" w:rsidRDefault="0009236D" w:rsidP="0009236D">
      <w:r>
        <w:rPr>
          <w:rFonts w:hint="eastAsia"/>
        </w:rPr>
        <w:t>无线协议的块结构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027999" w:rsidRPr="00590C13" w:rsidTr="00757E9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027999" w:rsidRPr="00590C13" w:rsidRDefault="00027999" w:rsidP="00991BD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  <w:b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0~29</w:t>
            </w:r>
            <w:r w:rsidRPr="00027999">
              <w:rPr>
                <w:rFonts w:hint="eastAsia"/>
              </w:rPr>
              <w:t>B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027999" w:rsidRPr="0009236D" w:rsidRDefault="00027999" w:rsidP="00991BDE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1B</w:t>
            </w:r>
          </w:p>
        </w:tc>
      </w:tr>
    </w:tbl>
    <w:p w:rsidR="00027999" w:rsidRDefault="00027999" w:rsidP="00662FCF">
      <w:pPr>
        <w:rPr>
          <w:b/>
        </w:rPr>
      </w:pPr>
    </w:p>
    <w:p w:rsidR="0009236D" w:rsidRPr="0009236D" w:rsidRDefault="0009236D" w:rsidP="00662FCF">
      <w:r>
        <w:rPr>
          <w:rFonts w:hint="eastAsia"/>
        </w:rPr>
        <w:t>一次发送少于</w:t>
      </w:r>
      <w:r>
        <w:rPr>
          <w:rFonts w:hint="eastAsia"/>
        </w:rPr>
        <w:t>32</w:t>
      </w:r>
      <w:r>
        <w:rPr>
          <w:rFonts w:hint="eastAsia"/>
        </w:rPr>
        <w:t>个字节的块时，</w:t>
      </w:r>
      <w:r w:rsidR="0089342C">
        <w:rPr>
          <w:rFonts w:hint="eastAsia"/>
        </w:rPr>
        <w:t>剩余字节填充为</w:t>
      </w:r>
      <w:r w:rsidR="0089342C">
        <w:rPr>
          <w:rFonts w:hint="eastAsia"/>
        </w:rPr>
        <w:t>0x55</w:t>
      </w:r>
      <w:r w:rsidR="0089342C">
        <w:rPr>
          <w:rFonts w:hint="eastAsia"/>
        </w:rPr>
        <w:t>。</w:t>
      </w:r>
    </w:p>
    <w:p w:rsidR="00410E73" w:rsidRDefault="00821CD0" w:rsidP="006A2F0A">
      <w:pPr>
        <w:jc w:val="center"/>
      </w:pPr>
      <w:r>
        <w:object w:dxaOrig="11677" w:dyaOrig="8192">
          <v:shape id="_x0000_i1028" type="#_x0000_t75" style="width:415.3pt;height:290.9pt" o:ole="">
            <v:imagedata r:id="rId15" o:title=""/>
          </v:shape>
          <o:OLEObject Type="Embed" ProgID="Visio.Drawing.11" ShapeID="_x0000_i1028" DrawAspect="Content" ObjectID="_1546791347" r:id="rId16"/>
        </w:object>
      </w:r>
    </w:p>
    <w:p w:rsidR="002E625F" w:rsidRDefault="002E625F" w:rsidP="007D7F85"/>
    <w:p w:rsidR="002E625F" w:rsidRDefault="00003347" w:rsidP="00003347">
      <w:pPr>
        <w:pStyle w:val="3"/>
      </w:pPr>
      <w:bookmarkStart w:id="13" w:name="_Toc472969464"/>
      <w:r>
        <w:rPr>
          <w:rFonts w:hint="eastAsia"/>
        </w:rPr>
        <w:t>3.</w:t>
      </w:r>
      <w:r w:rsidR="00106CBC">
        <w:rPr>
          <w:rFonts w:hint="eastAsia"/>
        </w:rPr>
        <w:t>2</w:t>
      </w:r>
      <w:r>
        <w:rPr>
          <w:rFonts w:hint="eastAsia"/>
        </w:rPr>
        <w:t>系统块</w:t>
      </w:r>
      <w:bookmarkEnd w:id="13"/>
    </w:p>
    <w:p w:rsidR="000C39B3" w:rsidRPr="0031714A" w:rsidRDefault="000C39B3" w:rsidP="000C39B3">
      <w:r>
        <w:rPr>
          <w:rFonts w:hint="eastAsia"/>
        </w:rPr>
        <w:t>系统块是用于管理网络系统的，包括：信道选择、块重发、块同步、系统同步、网络休眠、预防冲突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0C39B3" w:rsidTr="00B219E4">
        <w:tc>
          <w:tcPr>
            <w:tcW w:w="1286" w:type="dxa"/>
          </w:tcPr>
          <w:p w:rsidR="000C39B3" w:rsidRPr="0042720B" w:rsidRDefault="000C39B3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</w:p>
        </w:tc>
        <w:tc>
          <w:tcPr>
            <w:tcW w:w="5153" w:type="dxa"/>
          </w:tcPr>
          <w:p w:rsidR="000C39B3" w:rsidRDefault="000C39B3" w:rsidP="00B219E4">
            <w:r>
              <w:rPr>
                <w:rFonts w:hint="eastAsia"/>
              </w:rPr>
              <w:t>系统块</w:t>
            </w:r>
          </w:p>
        </w:tc>
      </w:tr>
      <w:tr w:rsidR="000C39B3" w:rsidTr="00B219E4">
        <w:tc>
          <w:tcPr>
            <w:tcW w:w="1286" w:type="dxa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 w:val="restart"/>
          </w:tcPr>
          <w:p w:rsidR="000C39B3" w:rsidRDefault="000C39B3" w:rsidP="00B219E4">
            <w:r>
              <w:rPr>
                <w:rFonts w:hint="eastAsia"/>
              </w:rPr>
              <w:t>Block S</w:t>
            </w:r>
          </w:p>
        </w:tc>
      </w:tr>
      <w:tr w:rsidR="000C39B3" w:rsidTr="00B219E4">
        <w:tc>
          <w:tcPr>
            <w:tcW w:w="1286" w:type="dxa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</w:tcPr>
          <w:p w:rsidR="000C39B3" w:rsidRDefault="000C39B3" w:rsidP="00B219E4"/>
        </w:tc>
      </w:tr>
      <w:tr w:rsidR="000C39B3" w:rsidTr="00B219E4">
        <w:tc>
          <w:tcPr>
            <w:tcW w:w="1286" w:type="dxa"/>
            <w:vMerge w:val="restart"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r>
              <w:rPr>
                <w:rFonts w:hint="eastAsia"/>
              </w:rPr>
              <w:t>请求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r>
              <w:rPr>
                <w:rFonts w:hint="eastAsia"/>
              </w:rPr>
              <w:t>回复</w:t>
            </w:r>
          </w:p>
        </w:tc>
      </w:tr>
      <w:tr w:rsidR="000C39B3" w:rsidTr="00B219E4">
        <w:tc>
          <w:tcPr>
            <w:tcW w:w="1286" w:type="dxa"/>
            <w:vMerge w:val="restart"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连接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0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断开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1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唤醒网络中的节点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11</w:t>
            </w:r>
          </w:p>
        </w:tc>
        <w:tc>
          <w:tcPr>
            <w:tcW w:w="5153" w:type="dxa"/>
            <w:vAlign w:val="center"/>
          </w:tcPr>
          <w:p w:rsidR="000C39B3" w:rsidRDefault="0012717D" w:rsidP="00B219E4">
            <w:pPr>
              <w:jc w:val="both"/>
            </w:pPr>
            <w:r>
              <w:rPr>
                <w:rFonts w:hint="eastAsia"/>
              </w:rPr>
              <w:t>时间</w:t>
            </w:r>
            <w:r w:rsidR="000C39B3">
              <w:rPr>
                <w:rFonts w:hint="eastAsia"/>
              </w:rPr>
              <w:t>同步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100</w:t>
            </w:r>
          </w:p>
        </w:tc>
        <w:tc>
          <w:tcPr>
            <w:tcW w:w="5153" w:type="dxa"/>
            <w:vAlign w:val="center"/>
          </w:tcPr>
          <w:p w:rsidR="000C39B3" w:rsidRDefault="00E03880" w:rsidP="00B219E4">
            <w:pPr>
              <w:jc w:val="both"/>
            </w:pPr>
            <w:r>
              <w:rPr>
                <w:rFonts w:hint="eastAsia"/>
              </w:rPr>
              <w:t>无线小区参数设置，包括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、空中速率、频点、发射功率、接收</w:t>
            </w:r>
            <w:r>
              <w:rPr>
                <w:rFonts w:hint="eastAsia"/>
              </w:rPr>
              <w:t>payload</w:t>
            </w:r>
            <w:r>
              <w:rPr>
                <w:rFonts w:hint="eastAsia"/>
              </w:rPr>
              <w:t>宽度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10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</w:p>
        </w:tc>
      </w:tr>
    </w:tbl>
    <w:p w:rsidR="000C39B3" w:rsidRPr="000C39B3" w:rsidRDefault="000C39B3" w:rsidP="000C39B3"/>
    <w:p w:rsidR="00B312A2" w:rsidRDefault="00B312A2" w:rsidP="00B312A2">
      <w:pPr>
        <w:pStyle w:val="4"/>
      </w:pPr>
      <w:r>
        <w:rPr>
          <w:rFonts w:hint="eastAsia"/>
        </w:rPr>
        <w:lastRenderedPageBreak/>
        <w:t>3.3.1</w:t>
      </w:r>
      <w:r>
        <w:rPr>
          <w:rFonts w:hint="eastAsia"/>
        </w:rPr>
        <w:t>连接</w:t>
      </w:r>
    </w:p>
    <w:p w:rsidR="00401C7A" w:rsidRDefault="00401C7A" w:rsidP="00401C7A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40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C86314" w:rsidTr="004A040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3A6B8B">
              <w:rPr>
                <w:rFonts w:hint="eastAsia"/>
              </w:rPr>
              <w:t>（基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2</w:t>
            </w:r>
            <w:r w:rsidR="00476D3C">
              <w:rPr>
                <w:rFonts w:hint="eastAsia"/>
              </w:rPr>
              <w:t>0-00-F1-E1</w:t>
            </w:r>
            <w:r w:rsidR="00A31AF9">
              <w:rPr>
                <w:rFonts w:hint="eastAsia"/>
              </w:rPr>
              <w:t>-00</w:t>
            </w:r>
            <w:r w:rsidR="003A6B8B">
              <w:rPr>
                <w:rFonts w:hint="eastAsia"/>
              </w:rPr>
              <w:t>（主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频点</w:t>
            </w:r>
            <w:r w:rsidR="003147D6">
              <w:rPr>
                <w:rFonts w:hint="eastAsia"/>
              </w:rPr>
              <w:t>，例如：</w:t>
            </w:r>
            <w:r w:rsidR="003147D6">
              <w:rPr>
                <w:rFonts w:hint="eastAsia"/>
              </w:rPr>
              <w:t>0x01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4A0406" w:rsidP="00C8631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476D3C" w:rsidP="00C8631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C86314" w:rsidRPr="00C86314" w:rsidRDefault="00476D3C" w:rsidP="00C8631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A0406" w:rsidRDefault="004A0406" w:rsidP="00945551">
      <w:pPr>
        <w:rPr>
          <w:b/>
        </w:rPr>
      </w:pPr>
    </w:p>
    <w:p w:rsidR="00401C7A" w:rsidRDefault="00401C7A" w:rsidP="00945551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0x60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A0406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2871B7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4A040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AD0185">
              <w:rPr>
                <w:rFonts w:hint="eastAsia"/>
              </w:rPr>
              <w:t>（基节点）</w:t>
            </w:r>
          </w:p>
        </w:tc>
      </w:tr>
      <w:tr w:rsidR="004A040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A0406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312A2" w:rsidRDefault="00C307FA" w:rsidP="00B312A2">
      <w:pPr>
        <w:pStyle w:val="4"/>
      </w:pPr>
      <w:r>
        <w:rPr>
          <w:rFonts w:hint="eastAsia"/>
        </w:rPr>
        <w:t>3.3.2</w:t>
      </w:r>
      <w:r w:rsidR="00B312A2">
        <w:rPr>
          <w:rFonts w:hint="eastAsia"/>
        </w:rPr>
        <w:t>断开</w:t>
      </w:r>
    </w:p>
    <w:p w:rsidR="00154FDF" w:rsidRDefault="00154FDF" w:rsidP="00154FDF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4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3A6B8B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3A6B8B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AD0185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AD0185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AD0185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Default="00154FDF" w:rsidP="00154FDF">
      <w:pPr>
        <w:rPr>
          <w:b/>
        </w:rPr>
      </w:pPr>
    </w:p>
    <w:p w:rsidR="00154FDF" w:rsidRDefault="00154FDF" w:rsidP="00154FDF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6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C753F0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C753F0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C753F0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C753F0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Pr="00154FDF" w:rsidRDefault="00154FDF" w:rsidP="00154FDF"/>
    <w:p w:rsidR="00003347" w:rsidRDefault="00003347" w:rsidP="00856287">
      <w:pPr>
        <w:pStyle w:val="4"/>
      </w:pPr>
      <w:r>
        <w:rPr>
          <w:rFonts w:hint="eastAsia"/>
        </w:rPr>
        <w:t>3.3.</w:t>
      </w:r>
      <w:r w:rsidR="00476D3C">
        <w:rPr>
          <w:rFonts w:hint="eastAsia"/>
        </w:rPr>
        <w:t>3</w:t>
      </w:r>
      <w:r w:rsidR="00856287">
        <w:rPr>
          <w:rFonts w:hint="eastAsia"/>
        </w:rPr>
        <w:t>唤醒网络中的节点</w:t>
      </w:r>
    </w:p>
    <w:p w:rsidR="000F4716" w:rsidRPr="000F4716" w:rsidRDefault="000F4716" w:rsidP="000F4716">
      <w:r>
        <w:rPr>
          <w:rFonts w:hint="eastAsia"/>
        </w:rPr>
        <w:t>唤醒节点不需要回复。</w:t>
      </w:r>
    </w:p>
    <w:p w:rsidR="00476D3C" w:rsidRDefault="00476D3C" w:rsidP="00476D3C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476D3C">
            <w:pPr>
              <w:jc w:val="both"/>
            </w:pPr>
            <w:r>
              <w:rPr>
                <w:rFonts w:hint="eastAsia"/>
              </w:rPr>
              <w:t>0x42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92497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D31AB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D31AB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020E4A">
              <w:rPr>
                <w:rFonts w:hint="eastAsia"/>
              </w:rPr>
              <w:t>（主节点）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76D3C" w:rsidRDefault="00476D3C" w:rsidP="00476D3C">
      <w:pPr>
        <w:rPr>
          <w:b/>
        </w:rPr>
      </w:pPr>
    </w:p>
    <w:p w:rsidR="004C3883" w:rsidRPr="00856287" w:rsidRDefault="004C3883" w:rsidP="00856287"/>
    <w:p w:rsidR="00856287" w:rsidRDefault="00856287" w:rsidP="00856287">
      <w:pPr>
        <w:pStyle w:val="4"/>
      </w:pPr>
      <w:r>
        <w:rPr>
          <w:rFonts w:hint="eastAsia"/>
        </w:rPr>
        <w:t>3.3.</w:t>
      </w:r>
      <w:r w:rsidR="00B219E4">
        <w:rPr>
          <w:rFonts w:hint="eastAsia"/>
        </w:rPr>
        <w:t>4</w:t>
      </w:r>
      <w:r w:rsidR="003440AB">
        <w:rPr>
          <w:rFonts w:hint="eastAsia"/>
        </w:rPr>
        <w:t>时间</w:t>
      </w:r>
      <w:r>
        <w:rPr>
          <w:rFonts w:hint="eastAsia"/>
        </w:rPr>
        <w:t>同步</w:t>
      </w:r>
    </w:p>
    <w:p w:rsidR="00C70BAC" w:rsidRPr="00C70BAC" w:rsidRDefault="00C70BAC" w:rsidP="00C70BAC">
      <w:r>
        <w:rPr>
          <w:rFonts w:hint="eastAsia"/>
        </w:rPr>
        <w:t>此命令不需要低级节点进行回复。整个网络的时间精度为</w:t>
      </w:r>
      <w:r>
        <w:rPr>
          <w:rFonts w:hint="eastAsia"/>
        </w:rPr>
        <w:t>1</w:t>
      </w:r>
      <w:r>
        <w:rPr>
          <w:rFonts w:hint="eastAsia"/>
        </w:rPr>
        <w:t>秒。</w:t>
      </w:r>
    </w:p>
    <w:p w:rsidR="000E3EF6" w:rsidRDefault="000E3EF6" w:rsidP="000E3EF6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0E3EF6">
            <w:pPr>
              <w:jc w:val="both"/>
            </w:pPr>
            <w:r>
              <w:rPr>
                <w:rFonts w:hint="eastAsia"/>
              </w:rPr>
              <w:t>0x43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00-00-00-00-00</w:t>
            </w:r>
          </w:p>
        </w:tc>
      </w:tr>
      <w:tr w:rsidR="000E3EF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EE603A" w:rsidP="00B219E4">
            <w:pPr>
              <w:jc w:val="center"/>
            </w:pPr>
            <w:r>
              <w:rPr>
                <w:rFonts w:hint="eastAsia"/>
              </w:rPr>
              <w:t>4</w:t>
            </w:r>
            <w:r w:rsidR="000E3EF6"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0E3EF6" w:rsidRPr="00C86314" w:rsidRDefault="00EE603A" w:rsidP="00B219E4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0E3EF6" w:rsidRDefault="000E3EF6" w:rsidP="000E3EF6">
      <w:pPr>
        <w:rPr>
          <w:b/>
        </w:rPr>
      </w:pPr>
    </w:p>
    <w:p w:rsidR="004C3883" w:rsidRPr="004C3883" w:rsidRDefault="004C3883" w:rsidP="004C3883"/>
    <w:p w:rsidR="00856287" w:rsidRDefault="00856287" w:rsidP="00856287">
      <w:pPr>
        <w:pStyle w:val="4"/>
      </w:pPr>
      <w:r>
        <w:rPr>
          <w:rFonts w:hint="eastAsia"/>
        </w:rPr>
        <w:lastRenderedPageBreak/>
        <w:t>3.3.</w:t>
      </w:r>
      <w:r w:rsidR="00B219E4">
        <w:rPr>
          <w:rFonts w:hint="eastAsia"/>
        </w:rPr>
        <w:t>5</w:t>
      </w:r>
      <w:r>
        <w:rPr>
          <w:rFonts w:hint="eastAsia"/>
        </w:rPr>
        <w:t>无线小区参数设置</w:t>
      </w:r>
    </w:p>
    <w:p w:rsidR="00B219E4" w:rsidRDefault="00B219E4" w:rsidP="00B219E4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0x43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994CB9">
            <w:pPr>
              <w:jc w:val="both"/>
            </w:pPr>
            <w:r>
              <w:rPr>
                <w:rFonts w:hint="eastAsia"/>
              </w:rPr>
              <w:t>0x0</w:t>
            </w:r>
            <w:r w:rsidR="00994CB9">
              <w:rPr>
                <w:rFonts w:hint="eastAsia"/>
              </w:rPr>
              <w:t>F</w:t>
            </w:r>
          </w:p>
        </w:tc>
      </w:tr>
      <w:tr w:rsidR="00EE2D30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10-00-F1-E1-A1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Default="00EE2D30" w:rsidP="00B40EFB">
            <w:pPr>
              <w:jc w:val="both"/>
            </w:pPr>
            <w:r>
              <w:rPr>
                <w:rFonts w:hint="eastAsia"/>
              </w:rPr>
              <w:t>频点，从</w:t>
            </w:r>
            <w:r w:rsidR="00B40EFB">
              <w:rPr>
                <w:rFonts w:hint="eastAsia"/>
              </w:rPr>
              <w:t>0</w:t>
            </w:r>
            <w:r>
              <w:rPr>
                <w:rFonts w:hint="eastAsia"/>
              </w:rPr>
              <w:t>到</w:t>
            </w:r>
            <w:r w:rsidR="00B40EFB">
              <w:rPr>
                <w:rFonts w:hint="eastAsia"/>
              </w:rPr>
              <w:t>125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空中速率，</w:t>
            </w:r>
            <w:r>
              <w:rPr>
                <w:rFonts w:hint="eastAsia"/>
              </w:rPr>
              <w:t>0x</w:t>
            </w:r>
            <w:r w:rsidR="009016CD">
              <w:rPr>
                <w:rFonts w:hint="eastAsia"/>
              </w:rPr>
              <w:t>0</w:t>
            </w:r>
            <w:r>
              <w:rPr>
                <w:rFonts w:hint="eastAsia"/>
              </w:rPr>
              <w:t>1=2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250Kbps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914705" w:rsidRDefault="00BC4D7B" w:rsidP="008A3AC6">
            <w:pPr>
              <w:jc w:val="both"/>
            </w:pPr>
            <w:r>
              <w:rPr>
                <w:rFonts w:hint="eastAsia"/>
              </w:rPr>
              <w:t>发射</w:t>
            </w:r>
            <w:r w:rsidR="00EE2D30">
              <w:rPr>
                <w:rFonts w:hint="eastAsia"/>
              </w:rPr>
              <w:t>功率</w:t>
            </w:r>
            <w:r w:rsidR="00EE2D30">
              <w:rPr>
                <w:rFonts w:hint="eastAsia"/>
              </w:rPr>
              <w:t xml:space="preserve"> , 0x00=-18dBm</w:t>
            </w:r>
            <w:r w:rsidR="00EE2D30">
              <w:rPr>
                <w:rFonts w:hint="eastAsia"/>
              </w:rPr>
              <w:t>，</w:t>
            </w:r>
            <w:r w:rsidR="00EE2D30">
              <w:rPr>
                <w:rFonts w:hint="eastAsia"/>
              </w:rPr>
              <w:t>0x01=-12dBm</w:t>
            </w:r>
            <w:r w:rsidR="00EE2D30">
              <w:rPr>
                <w:rFonts w:hint="eastAsia"/>
              </w:rPr>
              <w:t>，</w:t>
            </w:r>
            <w:r w:rsidR="00EE2D30">
              <w:rPr>
                <w:rFonts w:hint="eastAsia"/>
              </w:rPr>
              <w:t>0x10=-6dBm</w:t>
            </w:r>
            <w:r w:rsidR="00EE2D30">
              <w:rPr>
                <w:rFonts w:hint="eastAsia"/>
              </w:rPr>
              <w:t>，</w:t>
            </w:r>
            <w:r w:rsidR="00EE2D30">
              <w:rPr>
                <w:rFonts w:hint="eastAsia"/>
              </w:rPr>
              <w:t>0x11=0dBm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，</w:t>
            </w:r>
            <w:r>
              <w:rPr>
                <w:rFonts w:hint="eastAsia"/>
              </w:rPr>
              <w:t>0x00=1byt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2byte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接收长度</w:t>
            </w: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，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32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B219E4" w:rsidRPr="00C86314" w:rsidRDefault="00B219E4" w:rsidP="0046460A">
            <w:pPr>
              <w:jc w:val="center"/>
            </w:pPr>
            <w:r>
              <w:rPr>
                <w:rFonts w:hint="eastAsia"/>
              </w:rPr>
              <w:t>1</w:t>
            </w:r>
            <w:r w:rsidR="0046460A">
              <w:rPr>
                <w:rFonts w:hint="eastAsia"/>
              </w:rPr>
              <w:t>5</w:t>
            </w:r>
            <w:r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219E4" w:rsidRDefault="00B219E4" w:rsidP="00B219E4">
      <w:pPr>
        <w:rPr>
          <w:b/>
        </w:rPr>
      </w:pPr>
    </w:p>
    <w:p w:rsidR="00B219E4" w:rsidRDefault="00B219E4" w:rsidP="00B219E4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0x63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C5794">
            <w:pPr>
              <w:jc w:val="both"/>
            </w:pPr>
            <w:r>
              <w:rPr>
                <w:rFonts w:hint="eastAsia"/>
              </w:rPr>
              <w:t>0x0</w:t>
            </w:r>
            <w:r w:rsidR="00BC5794">
              <w:rPr>
                <w:rFonts w:hint="eastAsia"/>
              </w:rPr>
              <w:t>F</w:t>
            </w:r>
          </w:p>
        </w:tc>
      </w:tr>
      <w:tr w:rsidR="00EE2D30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bookmarkStart w:id="14" w:name="OLE_LINK1"/>
            <w:r>
              <w:rPr>
                <w:rFonts w:hint="eastAsia"/>
              </w:rPr>
              <w:t>10-00-F1-E1-A1</w:t>
            </w:r>
            <w:bookmarkEnd w:id="14"/>
            <w:r>
              <w:rPr>
                <w:rFonts w:hint="eastAsia"/>
              </w:rPr>
              <w:t>（基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Default="00EE2D30" w:rsidP="00DE09E5">
            <w:pPr>
              <w:jc w:val="both"/>
            </w:pPr>
            <w:r>
              <w:rPr>
                <w:rFonts w:hint="eastAsia"/>
              </w:rPr>
              <w:t>频点，从</w:t>
            </w: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0xFF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DE09E5">
            <w:pPr>
              <w:jc w:val="both"/>
            </w:pPr>
            <w:r>
              <w:rPr>
                <w:rFonts w:hint="eastAsia"/>
              </w:rPr>
              <w:t>空中速率，</w:t>
            </w:r>
            <w:r>
              <w:rPr>
                <w:rFonts w:hint="eastAsia"/>
              </w:rPr>
              <w:t>0x1=2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250Kbps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914705" w:rsidRDefault="00EE2D30" w:rsidP="00DE09E5">
            <w:pPr>
              <w:jc w:val="both"/>
            </w:pPr>
            <w:r>
              <w:rPr>
                <w:rFonts w:hint="eastAsia"/>
              </w:rPr>
              <w:t>发送功率</w:t>
            </w:r>
            <w:r>
              <w:rPr>
                <w:rFonts w:hint="eastAsia"/>
              </w:rPr>
              <w:t xml:space="preserve"> , 0x00=-18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1=-12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-6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1=0dBm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EE2D30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，</w:t>
            </w:r>
            <w:r>
              <w:rPr>
                <w:rFonts w:hint="eastAsia"/>
              </w:rPr>
              <w:t>0x00=CRC8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CRC16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DE09E5">
            <w:pPr>
              <w:jc w:val="both"/>
            </w:pPr>
            <w:r>
              <w:rPr>
                <w:rFonts w:hint="eastAsia"/>
              </w:rPr>
              <w:t>接收长度</w:t>
            </w: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，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32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B219E4" w:rsidRPr="00C86314" w:rsidRDefault="00B219E4" w:rsidP="00EE2D30">
            <w:pPr>
              <w:jc w:val="center"/>
            </w:pPr>
            <w:r>
              <w:rPr>
                <w:rFonts w:hint="eastAsia"/>
              </w:rPr>
              <w:t>1</w:t>
            </w:r>
            <w:r w:rsidR="00EE2D30">
              <w:rPr>
                <w:rFonts w:hint="eastAsia"/>
              </w:rPr>
              <w:t>5</w:t>
            </w:r>
            <w:r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856287" w:rsidRDefault="00856287" w:rsidP="00856287"/>
    <w:p w:rsidR="00856287" w:rsidRDefault="00106CBC" w:rsidP="00106CBC">
      <w:pPr>
        <w:pStyle w:val="3"/>
      </w:pPr>
      <w:bookmarkStart w:id="15" w:name="_Toc472969465"/>
      <w:r>
        <w:rPr>
          <w:rFonts w:hint="eastAsia"/>
        </w:rPr>
        <w:t>3.3</w:t>
      </w:r>
      <w:r>
        <w:rPr>
          <w:rFonts w:hint="eastAsia"/>
        </w:rPr>
        <w:t>信息块</w:t>
      </w:r>
      <w:bookmarkEnd w:id="15"/>
    </w:p>
    <w:p w:rsidR="00106CBC" w:rsidRDefault="00106CBC" w:rsidP="00106CBC">
      <w:r>
        <w:rPr>
          <w:rFonts w:hint="eastAsia"/>
        </w:rPr>
        <w:t>信息块用于传输传感器数据或命令请求数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B219E4">
        <w:tc>
          <w:tcPr>
            <w:tcW w:w="1286" w:type="dxa"/>
            <w:vAlign w:val="center"/>
          </w:tcPr>
          <w:p w:rsidR="00106CBC" w:rsidRPr="0042720B" w:rsidRDefault="00106CBC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信息块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lastRenderedPageBreak/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B219E4">
            <w:r>
              <w:rPr>
                <w:rFonts w:hint="eastAsia"/>
              </w:rPr>
              <w:t>Block I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B219E4"/>
        </w:tc>
      </w:tr>
      <w:tr w:rsidR="00106CBC" w:rsidTr="00B219E4">
        <w:trPr>
          <w:trHeight w:val="186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最后一个链块</w:t>
            </w:r>
          </w:p>
        </w:tc>
      </w:tr>
      <w:tr w:rsidR="00106CBC" w:rsidTr="00B219E4">
        <w:trPr>
          <w:trHeight w:val="186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106CBC" w:rsidRDefault="00E54C44" w:rsidP="00B219E4">
            <w:r>
              <w:rPr>
                <w:rFonts w:hint="eastAsia"/>
              </w:rPr>
              <w:t>还有</w:t>
            </w:r>
            <w:r w:rsidR="00106CBC">
              <w:rPr>
                <w:rFonts w:hint="eastAsia"/>
              </w:rPr>
              <w:t>链块</w:t>
            </w:r>
          </w:p>
        </w:tc>
      </w:tr>
      <w:tr w:rsidR="00106CBC" w:rsidTr="00B219E4">
        <w:trPr>
          <w:trHeight w:val="541"/>
        </w:trPr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RFU</w:t>
            </w:r>
          </w:p>
        </w:tc>
      </w:tr>
    </w:tbl>
    <w:p w:rsidR="00106CBC" w:rsidRDefault="00106CBC" w:rsidP="00106CBC"/>
    <w:p w:rsidR="002C5C62" w:rsidRDefault="002C5C62" w:rsidP="00106CBC"/>
    <w:p w:rsidR="002C5C62" w:rsidRDefault="00C72884" w:rsidP="002C5C62">
      <w:r>
        <w:rPr>
          <w:rFonts w:hint="eastAsia"/>
        </w:rPr>
        <w:t>非最有一个</w:t>
      </w:r>
      <w:r w:rsidR="002C5C62">
        <w:rPr>
          <w:rFonts w:hint="eastAsia"/>
        </w:rPr>
        <w:t>链块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2C5C62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DE09E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2C5C62" w:rsidP="002C5C62">
            <w:pPr>
              <w:jc w:val="both"/>
            </w:pPr>
            <w:r>
              <w:rPr>
                <w:rFonts w:hint="eastAsia"/>
              </w:rPr>
              <w:t>0xE0</w:t>
            </w:r>
          </w:p>
        </w:tc>
      </w:tr>
      <w:tr w:rsidR="002C5C62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DE09E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4B4192" w:rsidP="00DE09E5">
            <w:pPr>
              <w:jc w:val="both"/>
            </w:pPr>
            <w:r>
              <w:rPr>
                <w:rFonts w:hint="eastAsia"/>
              </w:rPr>
              <w:t>N</w:t>
            </w:r>
          </w:p>
        </w:tc>
      </w:tr>
      <w:tr w:rsidR="002C5C62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DE09E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DE09E5">
            <w:pPr>
              <w:jc w:val="center"/>
            </w:pPr>
            <w:r>
              <w:rPr>
                <w:rFonts w:hint="eastAsia"/>
              </w:rPr>
              <w:t>NByte</w:t>
            </w:r>
          </w:p>
        </w:tc>
        <w:tc>
          <w:tcPr>
            <w:tcW w:w="6287" w:type="dxa"/>
            <w:vAlign w:val="center"/>
          </w:tcPr>
          <w:p w:rsidR="002C5C62" w:rsidRPr="00C86314" w:rsidRDefault="002C5C62" w:rsidP="00DE09E5">
            <w:pPr>
              <w:jc w:val="both"/>
            </w:pPr>
            <w:r>
              <w:rPr>
                <w:rFonts w:hint="eastAsia"/>
              </w:rPr>
              <w:t>应用层数据</w:t>
            </w:r>
          </w:p>
        </w:tc>
      </w:tr>
      <w:tr w:rsidR="002C5C62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DE09E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2C5C62" w:rsidP="00DE09E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2C5C62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DE09E5">
            <w:pPr>
              <w:jc w:val="center"/>
            </w:pPr>
          </w:p>
        </w:tc>
        <w:tc>
          <w:tcPr>
            <w:tcW w:w="1276" w:type="dxa"/>
            <w:vAlign w:val="center"/>
          </w:tcPr>
          <w:p w:rsidR="002C5C62" w:rsidRPr="00C86314" w:rsidRDefault="002C5C62" w:rsidP="00DE09E5">
            <w:pPr>
              <w:jc w:val="center"/>
            </w:pPr>
          </w:p>
        </w:tc>
        <w:tc>
          <w:tcPr>
            <w:tcW w:w="6287" w:type="dxa"/>
            <w:vAlign w:val="center"/>
          </w:tcPr>
          <w:p w:rsidR="002C5C62" w:rsidRPr="00C86314" w:rsidRDefault="002C5C62" w:rsidP="00DE09E5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(29-N)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55</w:t>
            </w:r>
          </w:p>
        </w:tc>
      </w:tr>
    </w:tbl>
    <w:p w:rsidR="002C5C62" w:rsidRDefault="002C5C62" w:rsidP="00106CBC"/>
    <w:p w:rsidR="00E54C44" w:rsidRDefault="00E54C44" w:rsidP="00106CBC">
      <w:r>
        <w:rPr>
          <w:rFonts w:hint="eastAsia"/>
        </w:rPr>
        <w:t>最后一个链块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DE09E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DD3662" w:rsidP="002C5C62">
            <w:pPr>
              <w:jc w:val="both"/>
            </w:pPr>
            <w:r>
              <w:rPr>
                <w:rFonts w:hint="eastAsia"/>
              </w:rPr>
              <w:t>0x</w:t>
            </w:r>
            <w:r w:rsidR="002C5C62">
              <w:rPr>
                <w:rFonts w:hint="eastAsia"/>
              </w:rPr>
              <w:t>C0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DE09E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4B4192" w:rsidP="00DE09E5">
            <w:pPr>
              <w:jc w:val="both"/>
            </w:pPr>
            <w:r>
              <w:rPr>
                <w:rFonts w:hint="eastAsia"/>
              </w:rPr>
              <w:t>N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DE09E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DE09E5">
            <w:pPr>
              <w:jc w:val="center"/>
            </w:pPr>
            <w:r>
              <w:rPr>
                <w:rFonts w:hint="eastAsia"/>
              </w:rPr>
              <w:t>NByte</w:t>
            </w:r>
          </w:p>
        </w:tc>
        <w:tc>
          <w:tcPr>
            <w:tcW w:w="6287" w:type="dxa"/>
            <w:vAlign w:val="center"/>
          </w:tcPr>
          <w:p w:rsidR="00DD3662" w:rsidRPr="00C86314" w:rsidRDefault="00DD3662" w:rsidP="00DE09E5">
            <w:pPr>
              <w:jc w:val="both"/>
            </w:pPr>
            <w:r>
              <w:rPr>
                <w:rFonts w:hint="eastAsia"/>
              </w:rPr>
              <w:t>应用层数据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DE09E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DD3662" w:rsidP="00DE09E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DE09E5">
            <w:pPr>
              <w:jc w:val="center"/>
            </w:pPr>
          </w:p>
        </w:tc>
        <w:tc>
          <w:tcPr>
            <w:tcW w:w="1276" w:type="dxa"/>
            <w:vAlign w:val="center"/>
          </w:tcPr>
          <w:p w:rsidR="00DD3662" w:rsidRPr="00C86314" w:rsidRDefault="00DD3662" w:rsidP="00DE09E5">
            <w:pPr>
              <w:jc w:val="center"/>
            </w:pPr>
          </w:p>
        </w:tc>
        <w:tc>
          <w:tcPr>
            <w:tcW w:w="6287" w:type="dxa"/>
            <w:vAlign w:val="center"/>
          </w:tcPr>
          <w:p w:rsidR="00DD3662" w:rsidRPr="00C86314" w:rsidRDefault="00DD3662" w:rsidP="004B4192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(29-N)</w:t>
            </w:r>
            <w:r w:rsidR="004B4192">
              <w:rPr>
                <w:rFonts w:hint="eastAsia"/>
              </w:rPr>
              <w:t>个</w:t>
            </w:r>
            <w:r>
              <w:rPr>
                <w:rFonts w:hint="eastAsia"/>
              </w:rPr>
              <w:t>0x55</w:t>
            </w:r>
          </w:p>
        </w:tc>
      </w:tr>
    </w:tbl>
    <w:p w:rsidR="00DD3662" w:rsidRDefault="00DD3662" w:rsidP="00106CBC"/>
    <w:p w:rsidR="00106CBC" w:rsidRDefault="00106CBC" w:rsidP="00106CBC">
      <w:pPr>
        <w:pStyle w:val="3"/>
      </w:pPr>
      <w:bookmarkStart w:id="16" w:name="_Toc472969466"/>
      <w:r>
        <w:rPr>
          <w:rFonts w:hint="eastAsia"/>
        </w:rPr>
        <w:t xml:space="preserve">3.4 </w:t>
      </w:r>
      <w:r>
        <w:rPr>
          <w:rFonts w:hint="eastAsia"/>
        </w:rPr>
        <w:t>应答块</w:t>
      </w:r>
      <w:bookmarkEnd w:id="16"/>
    </w:p>
    <w:p w:rsidR="00106CBC" w:rsidRDefault="00106CBC" w:rsidP="00106CBC">
      <w:r>
        <w:rPr>
          <w:rFonts w:hint="eastAsia"/>
        </w:rPr>
        <w:t>应答块用于对信息块的应答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B219E4">
        <w:tc>
          <w:tcPr>
            <w:tcW w:w="1286" w:type="dxa"/>
            <w:vAlign w:val="center"/>
          </w:tcPr>
          <w:p w:rsidR="00106CBC" w:rsidRPr="0042720B" w:rsidRDefault="00106CBC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应答块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B219E4">
            <w:r>
              <w:rPr>
                <w:rFonts w:hint="eastAsia"/>
              </w:rPr>
              <w:t>Block R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B219E4"/>
        </w:tc>
      </w:tr>
      <w:tr w:rsidR="00106CBC" w:rsidTr="00B219E4">
        <w:trPr>
          <w:trHeight w:val="469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接收信息块成功</w:t>
            </w:r>
          </w:p>
        </w:tc>
      </w:tr>
      <w:tr w:rsidR="00106CBC" w:rsidTr="00B219E4">
        <w:trPr>
          <w:trHeight w:val="419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1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重发信息块</w:t>
            </w:r>
          </w:p>
        </w:tc>
      </w:tr>
      <w:tr w:rsidR="00106CBC" w:rsidTr="00B219E4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1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信息块数据处理失败</w:t>
            </w:r>
          </w:p>
        </w:tc>
      </w:tr>
      <w:tr w:rsidR="00106CBC" w:rsidTr="00B219E4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11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错误</w:t>
            </w:r>
          </w:p>
        </w:tc>
      </w:tr>
    </w:tbl>
    <w:p w:rsidR="00106CBC" w:rsidRDefault="00106CBC" w:rsidP="00106CBC"/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ED1369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DE09E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ED1369">
            <w:pPr>
              <w:jc w:val="both"/>
            </w:pPr>
            <w:r>
              <w:rPr>
                <w:rFonts w:hint="eastAsia"/>
              </w:rPr>
              <w:t>0x80</w:t>
            </w:r>
          </w:p>
        </w:tc>
      </w:tr>
      <w:tr w:rsidR="00ED1369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DE09E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DE09E5">
            <w:pPr>
              <w:jc w:val="both"/>
            </w:pPr>
            <w:r>
              <w:rPr>
                <w:rFonts w:hint="eastAsia"/>
              </w:rPr>
              <w:t>0x00</w:t>
            </w:r>
          </w:p>
        </w:tc>
      </w:tr>
      <w:tr w:rsidR="00ED1369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DE09E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0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DE09E5">
            <w:pPr>
              <w:jc w:val="both"/>
            </w:pPr>
          </w:p>
        </w:tc>
      </w:tr>
      <w:tr w:rsidR="00ED1369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DE09E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ED1369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DE09E5">
            <w:pPr>
              <w:jc w:val="center"/>
            </w:pPr>
          </w:p>
        </w:tc>
        <w:tc>
          <w:tcPr>
            <w:tcW w:w="1276" w:type="dxa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29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ED1369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29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0x55</w:t>
            </w:r>
          </w:p>
        </w:tc>
      </w:tr>
    </w:tbl>
    <w:p w:rsidR="00ED1369" w:rsidRPr="00106CBC" w:rsidRDefault="00ED1369" w:rsidP="00106CBC"/>
    <w:p w:rsidR="00410E73" w:rsidRDefault="00E610B1" w:rsidP="00410E73">
      <w:pPr>
        <w:pStyle w:val="2"/>
      </w:pPr>
      <w:bookmarkStart w:id="17" w:name="_Toc472969467"/>
      <w:r>
        <w:rPr>
          <w:rFonts w:hint="eastAsia"/>
        </w:rPr>
        <w:t>4</w:t>
      </w:r>
      <w:r w:rsidR="003A68BF">
        <w:rPr>
          <w:rFonts w:hint="eastAsia"/>
        </w:rPr>
        <w:t>网络层</w:t>
      </w:r>
      <w:bookmarkEnd w:id="17"/>
    </w:p>
    <w:p w:rsidR="00E610B1" w:rsidRDefault="00E610B1" w:rsidP="00E610B1">
      <w:pPr>
        <w:pStyle w:val="3"/>
      </w:pPr>
      <w:bookmarkStart w:id="18" w:name="_Toc472969468"/>
      <w:r>
        <w:rPr>
          <w:rFonts w:hint="eastAsia"/>
        </w:rPr>
        <w:t>4.1</w:t>
      </w:r>
      <w:r>
        <w:rPr>
          <w:rFonts w:hint="eastAsia"/>
        </w:rPr>
        <w:t>网络节点定义</w:t>
      </w:r>
      <w:bookmarkEnd w:id="18"/>
    </w:p>
    <w:p w:rsidR="00E610B1" w:rsidRDefault="006A2F0A" w:rsidP="00E610B1">
      <w:r>
        <w:rPr>
          <w:rFonts w:hint="eastAsia"/>
        </w:rPr>
        <w:t>基节点</w:t>
      </w:r>
      <w:r w:rsidR="00921C72">
        <w:rPr>
          <w:rFonts w:hint="eastAsia"/>
        </w:rPr>
        <w:t>(Base Node</w:t>
      </w:r>
      <w:r w:rsidR="00921C72">
        <w:rPr>
          <w:rFonts w:hint="eastAsia"/>
        </w:rPr>
        <w:t>，</w:t>
      </w:r>
      <w:r w:rsidR="00856287">
        <w:rPr>
          <w:rFonts w:hint="eastAsia"/>
        </w:rPr>
        <w:t>BN)</w:t>
      </w:r>
      <w:r>
        <w:rPr>
          <w:rFonts w:hint="eastAsia"/>
        </w:rPr>
        <w:t>是网络中</w:t>
      </w:r>
      <w:r w:rsidR="00C94994">
        <w:rPr>
          <w:rFonts w:hint="eastAsia"/>
        </w:rPr>
        <w:t>基础</w:t>
      </w:r>
      <w:r>
        <w:rPr>
          <w:rFonts w:hint="eastAsia"/>
        </w:rPr>
        <w:t>节点，用于采集</w:t>
      </w:r>
      <w:r w:rsidR="00C94994">
        <w:rPr>
          <w:rFonts w:hint="eastAsia"/>
        </w:rPr>
        <w:t>上传</w:t>
      </w:r>
      <w:r>
        <w:rPr>
          <w:rFonts w:hint="eastAsia"/>
        </w:rPr>
        <w:t>数据和执行控制命令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837F25" w:rsidRDefault="00837F25" w:rsidP="00837F25">
      <w:pPr>
        <w:jc w:val="center"/>
      </w:pPr>
      <w:r>
        <w:object w:dxaOrig="2399" w:dyaOrig="5055">
          <v:shape id="_x0000_i1029" type="#_x0000_t75" style="width:67.4pt;height:141.1pt" o:ole="">
            <v:imagedata r:id="rId17" o:title=""/>
          </v:shape>
          <o:OLEObject Type="Embed" ProgID="Visio.Drawing.11" ShapeID="_x0000_i1029" DrawAspect="Content" ObjectID="_1546791348" r:id="rId18"/>
        </w:object>
      </w:r>
    </w:p>
    <w:p w:rsidR="006A2F0A" w:rsidRDefault="006A2F0A" w:rsidP="00E610B1">
      <w:r>
        <w:rPr>
          <w:rFonts w:hint="eastAsia"/>
        </w:rPr>
        <w:t>主节点</w:t>
      </w:r>
      <w:r w:rsidR="00856287">
        <w:rPr>
          <w:rFonts w:hint="eastAsia"/>
        </w:rPr>
        <w:t>(</w:t>
      </w:r>
      <w:r w:rsidR="00921C72">
        <w:rPr>
          <w:rFonts w:hint="eastAsia"/>
        </w:rPr>
        <w:t>Main Node</w:t>
      </w:r>
      <w:r w:rsidR="00921C72">
        <w:rPr>
          <w:rFonts w:hint="eastAsia"/>
        </w:rPr>
        <w:t>，</w:t>
      </w:r>
      <w:r w:rsidR="001816BF">
        <w:rPr>
          <w:rFonts w:hint="eastAsia"/>
        </w:rPr>
        <w:t>MN</w:t>
      </w:r>
      <w:r w:rsidR="00856287">
        <w:rPr>
          <w:rFonts w:hint="eastAsia"/>
        </w:rPr>
        <w:t>)</w:t>
      </w:r>
      <w:r>
        <w:rPr>
          <w:rFonts w:hint="eastAsia"/>
        </w:rPr>
        <w:t>是在基节点之上，</w:t>
      </w:r>
      <w:r w:rsidR="007451D6">
        <w:rPr>
          <w:rFonts w:hint="eastAsia"/>
        </w:rPr>
        <w:t>管理属于该网络</w:t>
      </w:r>
      <w:r w:rsidR="00DC1A34">
        <w:rPr>
          <w:rFonts w:hint="eastAsia"/>
        </w:rPr>
        <w:t>无线小区</w:t>
      </w:r>
      <w:r w:rsidR="007451D6">
        <w:rPr>
          <w:rFonts w:hint="eastAsia"/>
        </w:rPr>
        <w:t>的所有节点</w:t>
      </w:r>
      <w:r w:rsidR="00F3020F">
        <w:rPr>
          <w:rFonts w:hint="eastAsia"/>
        </w:rPr>
        <w:t>，</w:t>
      </w:r>
      <w:r w:rsidR="00C70BAC">
        <w:rPr>
          <w:rFonts w:hint="eastAsia"/>
        </w:rPr>
        <w:t>具有定位功能，也可以称</w:t>
      </w:r>
      <w:r w:rsidR="00F3020F">
        <w:rPr>
          <w:rFonts w:hint="eastAsia"/>
        </w:rPr>
        <w:t>为灯塔节点或锚节点</w:t>
      </w:r>
      <w:r w:rsidR="007451D6">
        <w:rPr>
          <w:rFonts w:hint="eastAsia"/>
        </w:rPr>
        <w:t>。</w:t>
      </w:r>
      <w:r w:rsidR="00C70BAC">
        <w:rPr>
          <w:rFonts w:hint="eastAsia"/>
        </w:rPr>
        <w:t>该节点</w:t>
      </w:r>
      <w:r w:rsidR="00F93F1F">
        <w:rPr>
          <w:rFonts w:hint="eastAsia"/>
        </w:rPr>
        <w:t>具有</w:t>
      </w:r>
      <w:r w:rsidR="00C70BAC">
        <w:rPr>
          <w:rFonts w:hint="eastAsia"/>
        </w:rPr>
        <w:t>物理</w:t>
      </w:r>
      <w:r w:rsidR="00F93F1F">
        <w:rPr>
          <w:rFonts w:hint="eastAsia"/>
        </w:rPr>
        <w:t>两个相同但频点不同的通信模块，一个用于管理下属小区的节点，一个用于对上级顶节点通信。</w:t>
      </w:r>
    </w:p>
    <w:p w:rsidR="00837F25" w:rsidRDefault="00837F25" w:rsidP="00837F25">
      <w:pPr>
        <w:jc w:val="center"/>
      </w:pPr>
      <w:r>
        <w:object w:dxaOrig="3704" w:dyaOrig="5055">
          <v:shape id="_x0000_i1030" type="#_x0000_t75" style="width:101.95pt;height:139.4pt" o:ole="">
            <v:imagedata r:id="rId19" o:title=""/>
          </v:shape>
          <o:OLEObject Type="Embed" ProgID="Visio.Drawing.11" ShapeID="_x0000_i1030" DrawAspect="Content" ObjectID="_1546791349" r:id="rId20"/>
        </w:object>
      </w:r>
    </w:p>
    <w:p w:rsidR="00837F25" w:rsidRDefault="00837F25" w:rsidP="00E610B1"/>
    <w:p w:rsidR="00A512D1" w:rsidRDefault="007451D6" w:rsidP="00E610B1">
      <w:r>
        <w:rPr>
          <w:rFonts w:hint="eastAsia"/>
        </w:rPr>
        <w:lastRenderedPageBreak/>
        <w:t>顶</w:t>
      </w:r>
      <w:r w:rsidR="00921C72">
        <w:rPr>
          <w:rFonts w:hint="eastAsia"/>
        </w:rPr>
        <w:t>节点（</w:t>
      </w:r>
      <w:r w:rsidR="00921C72">
        <w:rPr>
          <w:rFonts w:hint="eastAsia"/>
        </w:rPr>
        <w:t>Top Node</w:t>
      </w:r>
      <w:r w:rsidR="00921C72">
        <w:rPr>
          <w:rFonts w:hint="eastAsia"/>
        </w:rPr>
        <w:t>，</w:t>
      </w:r>
      <w:r w:rsidR="00921C72">
        <w:rPr>
          <w:rFonts w:hint="eastAsia"/>
        </w:rPr>
        <w:t>TN</w:t>
      </w:r>
      <w:r w:rsidR="00921C72">
        <w:rPr>
          <w:rFonts w:hint="eastAsia"/>
        </w:rPr>
        <w:t>）是</w:t>
      </w:r>
      <w:r>
        <w:rPr>
          <w:rFonts w:hint="eastAsia"/>
        </w:rPr>
        <w:t>连接互联网或数据服务器传输数据，即具有物联网网关功能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837F25" w:rsidRDefault="00837F25" w:rsidP="00837F25">
      <w:pPr>
        <w:jc w:val="center"/>
      </w:pPr>
      <w:r>
        <w:object w:dxaOrig="2399" w:dyaOrig="5055">
          <v:shape id="_x0000_i1031" type="#_x0000_t75" style="width:71.4pt;height:151.5pt" o:ole="">
            <v:imagedata r:id="rId21" o:title=""/>
          </v:shape>
          <o:OLEObject Type="Embed" ProgID="Visio.Drawing.11" ShapeID="_x0000_i1031" DrawAspect="Content" ObjectID="_1546791350" r:id="rId22"/>
        </w:object>
      </w:r>
    </w:p>
    <w:p w:rsidR="007451D6" w:rsidRDefault="007451D6" w:rsidP="00E610B1">
      <w:r>
        <w:rPr>
          <w:rFonts w:hint="eastAsia"/>
        </w:rPr>
        <w:t>通信地址来区分网络节点。例如</w:t>
      </w:r>
      <w:r w:rsidR="00A512D1">
        <w:rPr>
          <w:rFonts w:hint="eastAsia"/>
        </w:rPr>
        <w:t>某节点地址为</w:t>
      </w:r>
      <w:r w:rsidR="00821CD0">
        <w:rPr>
          <w:rFonts w:hint="eastAsia"/>
        </w:rPr>
        <w:t>1</w:t>
      </w:r>
      <w:r>
        <w:rPr>
          <w:rFonts w:hint="eastAsia"/>
        </w:rPr>
        <w:t>0-00-</w:t>
      </w:r>
      <w:r w:rsidR="00821CD0">
        <w:rPr>
          <w:rFonts w:hint="eastAsia"/>
        </w:rPr>
        <w:t>F1</w:t>
      </w:r>
      <w:r>
        <w:rPr>
          <w:rFonts w:hint="eastAsia"/>
        </w:rPr>
        <w:t>-E1-A1</w:t>
      </w:r>
      <w:r>
        <w:rPr>
          <w:rFonts w:hint="eastAsia"/>
        </w:rPr>
        <w:t>，</w:t>
      </w:r>
      <w:r w:rsidR="00821CD0">
        <w:rPr>
          <w:rFonts w:hint="eastAsia"/>
        </w:rPr>
        <w:t>10</w:t>
      </w:r>
      <w:r w:rsidR="00821CD0">
        <w:rPr>
          <w:rFonts w:hint="eastAsia"/>
        </w:rPr>
        <w:t>是基节点属性（即该地址为集节点地址），</w:t>
      </w:r>
      <w:r w:rsidR="00821CD0">
        <w:rPr>
          <w:rFonts w:hint="eastAsia"/>
        </w:rPr>
        <w:t>00</w:t>
      </w:r>
      <w:r w:rsidR="00821CD0">
        <w:rPr>
          <w:rFonts w:hint="eastAsia"/>
        </w:rPr>
        <w:t>是保留域填充，</w:t>
      </w:r>
      <w:r w:rsidR="00821CD0">
        <w:rPr>
          <w:rFonts w:hint="eastAsia"/>
        </w:rPr>
        <w:t>F1</w:t>
      </w:r>
      <w:r w:rsidR="00821CD0">
        <w:rPr>
          <w:rFonts w:hint="eastAsia"/>
        </w:rPr>
        <w:t>是顶节点号，</w:t>
      </w:r>
      <w:r>
        <w:rPr>
          <w:rFonts w:hint="eastAsia"/>
        </w:rPr>
        <w:t>E1</w:t>
      </w:r>
      <w:r>
        <w:rPr>
          <w:rFonts w:hint="eastAsia"/>
        </w:rPr>
        <w:t>是主节点号，</w:t>
      </w:r>
      <w:r>
        <w:rPr>
          <w:rFonts w:hint="eastAsia"/>
        </w:rPr>
        <w:t>A1</w:t>
      </w:r>
      <w:r>
        <w:rPr>
          <w:rFonts w:hint="eastAsia"/>
        </w:rPr>
        <w:t>是基节点号</w:t>
      </w:r>
      <w:r w:rsidR="00821CD0">
        <w:rPr>
          <w:rFonts w:hint="eastAsia"/>
        </w:rPr>
        <w:t>。</w:t>
      </w:r>
    </w:p>
    <w:p w:rsidR="007451D6" w:rsidRDefault="007451D6" w:rsidP="007451D6">
      <w:pPr>
        <w:pStyle w:val="3"/>
      </w:pPr>
      <w:bookmarkStart w:id="19" w:name="_Toc472969469"/>
      <w:r>
        <w:rPr>
          <w:rFonts w:hint="eastAsia"/>
        </w:rPr>
        <w:t>4.2</w:t>
      </w:r>
      <w:r w:rsidR="00832A8E">
        <w:rPr>
          <w:rFonts w:hint="eastAsia"/>
        </w:rPr>
        <w:t>网络拓扑</w:t>
      </w:r>
      <w:bookmarkEnd w:id="19"/>
    </w:p>
    <w:p w:rsidR="00A512D1" w:rsidRDefault="00A512D1" w:rsidP="00A512D1">
      <w:r>
        <w:rPr>
          <w:rFonts w:hint="eastAsia"/>
        </w:rPr>
        <w:t>最底层网络</w:t>
      </w:r>
      <w:r w:rsidR="00821CD0">
        <w:rPr>
          <w:rFonts w:hint="eastAsia"/>
        </w:rPr>
        <w:t>的基节点采集数据，上传数据到主节点，执行来自主节点的命令。主节点管理网路中的属于该无线小区的所有节点。顶节点管理主节点，不直接管理基节点，具有网关功能，将网络数据同步到互联网上。</w:t>
      </w:r>
    </w:p>
    <w:p w:rsidR="00C94994" w:rsidRDefault="00821CD0" w:rsidP="00A512D1">
      <w:r>
        <w:object w:dxaOrig="11187" w:dyaOrig="3218">
          <v:shape id="_x0000_i1032" type="#_x0000_t75" style="width:415.85pt;height:119.25pt" o:ole="">
            <v:imagedata r:id="rId23" o:title=""/>
          </v:shape>
          <o:OLEObject Type="Embed" ProgID="Visio.Drawing.11" ShapeID="_x0000_i1032" DrawAspect="Content" ObjectID="_1546791351" r:id="rId24"/>
        </w:object>
      </w:r>
    </w:p>
    <w:p w:rsidR="00C94994" w:rsidRPr="00A512D1" w:rsidRDefault="00C94994" w:rsidP="00A512D1"/>
    <w:p w:rsidR="003A68BF" w:rsidRDefault="00675A0D" w:rsidP="003A68BF">
      <w:r>
        <w:object w:dxaOrig="8824" w:dyaOrig="9334">
          <v:shape id="_x0000_i1033" type="#_x0000_t75" style="width:415.3pt;height:438.9pt" o:ole="">
            <v:imagedata r:id="rId25" o:title=""/>
          </v:shape>
          <o:OLEObject Type="Embed" ProgID="Visio.Drawing.11" ShapeID="_x0000_i1033" DrawAspect="Content" ObjectID="_1546791352" r:id="rId26"/>
        </w:object>
      </w:r>
    </w:p>
    <w:p w:rsidR="00E610B1" w:rsidRDefault="00E610B1" w:rsidP="003A68BF"/>
    <w:p w:rsidR="00E610B1" w:rsidRDefault="00E610B1" w:rsidP="003A68BF"/>
    <w:p w:rsidR="005F348D" w:rsidRDefault="005F348D" w:rsidP="003A68BF"/>
    <w:p w:rsidR="005F348D" w:rsidRDefault="005F348D" w:rsidP="003A68BF"/>
    <w:p w:rsidR="00AB0E8A" w:rsidRPr="003A68BF" w:rsidRDefault="00AB0E8A" w:rsidP="003A68BF"/>
    <w:p w:rsidR="003A68BF" w:rsidRDefault="00E610B1" w:rsidP="003A68BF">
      <w:pPr>
        <w:pStyle w:val="2"/>
      </w:pPr>
      <w:bookmarkStart w:id="20" w:name="_Toc472969470"/>
      <w:r>
        <w:rPr>
          <w:rFonts w:hint="eastAsia"/>
        </w:rPr>
        <w:t>5</w:t>
      </w:r>
      <w:r w:rsidR="003A68BF">
        <w:rPr>
          <w:rFonts w:hint="eastAsia"/>
        </w:rPr>
        <w:t>应用层</w:t>
      </w:r>
      <w:bookmarkEnd w:id="20"/>
    </w:p>
    <w:p w:rsidR="00AB0E8A" w:rsidRDefault="00AB0E8A" w:rsidP="00AB0E8A"/>
    <w:p w:rsidR="00AB0E8A" w:rsidRDefault="003D7773" w:rsidP="003D7773">
      <w:pPr>
        <w:jc w:val="center"/>
      </w:pPr>
      <w:r>
        <w:object w:dxaOrig="8635" w:dyaOrig="10081">
          <v:shape id="_x0000_i1034" type="#_x0000_t75" style="width:365.2pt;height:428.55pt" o:ole="">
            <v:imagedata r:id="rId27" o:title=""/>
          </v:shape>
          <o:OLEObject Type="Embed" ProgID="Visio.Drawing.11" ShapeID="_x0000_i1034" DrawAspect="Content" ObjectID="_1546791353" r:id="rId28"/>
        </w:object>
      </w:r>
    </w:p>
    <w:p w:rsidR="00E64AD6" w:rsidRDefault="00E64AD6" w:rsidP="00E64AD6">
      <w:pPr>
        <w:pStyle w:val="2"/>
      </w:pPr>
      <w:bookmarkStart w:id="21" w:name="_Toc472969471"/>
      <w:bookmarkStart w:id="22" w:name="OLE_LINK3"/>
      <w:bookmarkStart w:id="23" w:name="OLE_LINK4"/>
      <w:r>
        <w:rPr>
          <w:rFonts w:hint="eastAsia"/>
        </w:rPr>
        <w:t>附录</w:t>
      </w:r>
      <w:r>
        <w:rPr>
          <w:rFonts w:hint="eastAsia"/>
        </w:rPr>
        <w:t xml:space="preserve">I </w:t>
      </w:r>
      <w:r>
        <w:rPr>
          <w:rFonts w:hint="eastAsia"/>
        </w:rPr>
        <w:t>上位机</w:t>
      </w:r>
      <w:r w:rsidR="001E54D4">
        <w:rPr>
          <w:rFonts w:hint="eastAsia"/>
        </w:rPr>
        <w:t>软件</w:t>
      </w:r>
      <w:r w:rsidR="001E54D4">
        <w:rPr>
          <w:rFonts w:hint="eastAsia"/>
        </w:rPr>
        <w:t>NodeTool</w:t>
      </w:r>
      <w:r>
        <w:rPr>
          <w:rFonts w:hint="eastAsia"/>
        </w:rPr>
        <w:t>与</w:t>
      </w:r>
      <w:r>
        <w:rPr>
          <w:rFonts w:hint="eastAsia"/>
        </w:rPr>
        <w:t>Node</w:t>
      </w:r>
      <w:r>
        <w:rPr>
          <w:rFonts w:hint="eastAsia"/>
        </w:rPr>
        <w:t>通信</w:t>
      </w:r>
      <w:r w:rsidR="001D60BD">
        <w:rPr>
          <w:rFonts w:hint="eastAsia"/>
        </w:rPr>
        <w:t>协议</w:t>
      </w:r>
      <w:bookmarkEnd w:id="21"/>
    </w:p>
    <w:p w:rsidR="00CD0C34" w:rsidRDefault="00CD0C34" w:rsidP="00CD0C34">
      <w:pPr>
        <w:rPr>
          <w:b/>
        </w:rPr>
      </w:pPr>
      <w:bookmarkStart w:id="24" w:name="OLE_LINK2"/>
      <w:bookmarkEnd w:id="22"/>
      <w:bookmarkEnd w:id="23"/>
      <w:r w:rsidRPr="005D02B1">
        <w:rPr>
          <w:rFonts w:hint="eastAsia"/>
          <w:b/>
        </w:rPr>
        <w:t>连接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21"/>
        <w:gridCol w:w="868"/>
        <w:gridCol w:w="3118"/>
        <w:gridCol w:w="3415"/>
      </w:tblGrid>
      <w:tr w:rsidR="00BC4D7B" w:rsidTr="00BC4D7B">
        <w:tc>
          <w:tcPr>
            <w:tcW w:w="1001" w:type="dxa"/>
            <w:shd w:val="clear" w:color="auto" w:fill="92CDDC" w:themeFill="accent5" w:themeFillTint="99"/>
            <w:vAlign w:val="center"/>
          </w:tcPr>
          <w:p w:rsidR="00BC4D7B" w:rsidRPr="00D82B35" w:rsidRDefault="00BC4D7B" w:rsidP="005D02B1">
            <w:pPr>
              <w:rPr>
                <w:b/>
              </w:rPr>
            </w:pPr>
            <w:r w:rsidRPr="00D82B35">
              <w:rPr>
                <w:b/>
              </w:rPr>
              <w:t>R</w:t>
            </w:r>
            <w:r w:rsidRPr="00D82B35">
              <w:rPr>
                <w:rFonts w:hint="eastAsia"/>
                <w:b/>
              </w:rPr>
              <w:t>equest</w:t>
            </w:r>
          </w:p>
        </w:tc>
        <w:tc>
          <w:tcPr>
            <w:tcW w:w="870" w:type="dxa"/>
            <w:vAlign w:val="center"/>
          </w:tcPr>
          <w:p w:rsidR="00BC4D7B" w:rsidRPr="00C86314" w:rsidRDefault="00BC4D7B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5" w:type="dxa"/>
            <w:vAlign w:val="center"/>
          </w:tcPr>
          <w:p w:rsidR="00BC4D7B" w:rsidRDefault="00BC4D7B" w:rsidP="00BC4D7B">
            <w:pPr>
              <w:jc w:val="both"/>
            </w:pPr>
            <w:r>
              <w:t>C</w:t>
            </w:r>
            <w:r>
              <w:rPr>
                <w:rFonts w:hint="eastAsia"/>
              </w:rPr>
              <w:t>md</w:t>
            </w:r>
          </w:p>
        </w:tc>
        <w:tc>
          <w:tcPr>
            <w:tcW w:w="3476" w:type="dxa"/>
            <w:vAlign w:val="center"/>
          </w:tcPr>
          <w:p w:rsidR="00BC4D7B" w:rsidRPr="00C86314" w:rsidRDefault="00BC4D7B" w:rsidP="00DE09E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’</w:t>
            </w:r>
          </w:p>
        </w:tc>
      </w:tr>
      <w:tr w:rsidR="00BC4D7B" w:rsidTr="00BC4D7B">
        <w:tc>
          <w:tcPr>
            <w:tcW w:w="1001" w:type="dxa"/>
            <w:shd w:val="clear" w:color="auto" w:fill="92CDDC" w:themeFill="accent5" w:themeFillTint="99"/>
            <w:vAlign w:val="center"/>
          </w:tcPr>
          <w:p w:rsidR="00BC4D7B" w:rsidRPr="00D82B35" w:rsidRDefault="00BC4D7B" w:rsidP="005D02B1">
            <w:pPr>
              <w:rPr>
                <w:b/>
              </w:rPr>
            </w:pPr>
            <w:r w:rsidRPr="00D82B35">
              <w:rPr>
                <w:rFonts w:hint="eastAsia"/>
                <w:b/>
              </w:rPr>
              <w:t>Reply</w:t>
            </w:r>
          </w:p>
        </w:tc>
        <w:tc>
          <w:tcPr>
            <w:tcW w:w="870" w:type="dxa"/>
            <w:vAlign w:val="center"/>
          </w:tcPr>
          <w:p w:rsidR="00BC4D7B" w:rsidRPr="00C86314" w:rsidRDefault="00BC4D7B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5" w:type="dxa"/>
            <w:vAlign w:val="center"/>
          </w:tcPr>
          <w:p w:rsidR="00BC4D7B" w:rsidRDefault="00BC4D7B" w:rsidP="00BC4D7B">
            <w:pPr>
              <w:jc w:val="both"/>
            </w:pPr>
            <w:r>
              <w:rPr>
                <w:rFonts w:hint="eastAsia"/>
              </w:rPr>
              <w:t>ACK</w:t>
            </w:r>
          </w:p>
        </w:tc>
        <w:tc>
          <w:tcPr>
            <w:tcW w:w="3476" w:type="dxa"/>
            <w:vAlign w:val="center"/>
          </w:tcPr>
          <w:p w:rsidR="00BC4D7B" w:rsidRPr="00C86314" w:rsidRDefault="00BC4D7B" w:rsidP="00DE09E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’</w:t>
            </w:r>
          </w:p>
        </w:tc>
      </w:tr>
      <w:bookmarkEnd w:id="24"/>
    </w:tbl>
    <w:p w:rsidR="00CD0C34" w:rsidRDefault="00CD0C34" w:rsidP="00CD0C34">
      <w:pPr>
        <w:rPr>
          <w:b/>
        </w:rPr>
      </w:pPr>
    </w:p>
    <w:p w:rsidR="0029561F" w:rsidRDefault="0029561F" w:rsidP="0029561F">
      <w:pPr>
        <w:rPr>
          <w:b/>
        </w:rPr>
      </w:pPr>
      <w:r>
        <w:rPr>
          <w:rFonts w:hint="eastAsia"/>
          <w:b/>
        </w:rPr>
        <w:t>复位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21"/>
        <w:gridCol w:w="868"/>
        <w:gridCol w:w="3118"/>
        <w:gridCol w:w="3415"/>
      </w:tblGrid>
      <w:tr w:rsidR="0029561F" w:rsidTr="00DE09E5">
        <w:tc>
          <w:tcPr>
            <w:tcW w:w="1001" w:type="dxa"/>
            <w:shd w:val="clear" w:color="auto" w:fill="92CDDC" w:themeFill="accent5" w:themeFillTint="99"/>
            <w:vAlign w:val="center"/>
          </w:tcPr>
          <w:p w:rsidR="0029561F" w:rsidRPr="00D82B35" w:rsidRDefault="0029561F" w:rsidP="00DE09E5">
            <w:pPr>
              <w:rPr>
                <w:b/>
              </w:rPr>
            </w:pPr>
            <w:r w:rsidRPr="00D82B35">
              <w:rPr>
                <w:b/>
              </w:rPr>
              <w:t>R</w:t>
            </w:r>
            <w:r w:rsidRPr="00D82B35">
              <w:rPr>
                <w:rFonts w:hint="eastAsia"/>
                <w:b/>
              </w:rPr>
              <w:t>equest</w:t>
            </w:r>
          </w:p>
        </w:tc>
        <w:tc>
          <w:tcPr>
            <w:tcW w:w="870" w:type="dxa"/>
            <w:vAlign w:val="center"/>
          </w:tcPr>
          <w:p w:rsidR="0029561F" w:rsidRPr="00C86314" w:rsidRDefault="0029561F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5" w:type="dxa"/>
            <w:vAlign w:val="center"/>
          </w:tcPr>
          <w:p w:rsidR="0029561F" w:rsidRDefault="0029561F" w:rsidP="00DE09E5">
            <w:pPr>
              <w:jc w:val="both"/>
            </w:pPr>
            <w:r>
              <w:t>C</w:t>
            </w:r>
            <w:r>
              <w:rPr>
                <w:rFonts w:hint="eastAsia"/>
              </w:rPr>
              <w:t>md</w:t>
            </w:r>
          </w:p>
        </w:tc>
        <w:tc>
          <w:tcPr>
            <w:tcW w:w="3476" w:type="dxa"/>
            <w:vAlign w:val="center"/>
          </w:tcPr>
          <w:p w:rsidR="0029561F" w:rsidRPr="00C86314" w:rsidRDefault="0029561F" w:rsidP="0029561F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</w:p>
        </w:tc>
      </w:tr>
      <w:tr w:rsidR="0029561F" w:rsidTr="00DE09E5">
        <w:tc>
          <w:tcPr>
            <w:tcW w:w="1001" w:type="dxa"/>
            <w:shd w:val="clear" w:color="auto" w:fill="92CDDC" w:themeFill="accent5" w:themeFillTint="99"/>
            <w:vAlign w:val="center"/>
          </w:tcPr>
          <w:p w:rsidR="0029561F" w:rsidRPr="00D82B35" w:rsidRDefault="0029561F" w:rsidP="00DE09E5">
            <w:pPr>
              <w:rPr>
                <w:b/>
              </w:rPr>
            </w:pPr>
            <w:r w:rsidRPr="00D82B35">
              <w:rPr>
                <w:rFonts w:hint="eastAsia"/>
                <w:b/>
              </w:rPr>
              <w:t>Reply</w:t>
            </w:r>
          </w:p>
        </w:tc>
        <w:tc>
          <w:tcPr>
            <w:tcW w:w="870" w:type="dxa"/>
            <w:vAlign w:val="center"/>
          </w:tcPr>
          <w:p w:rsidR="0029561F" w:rsidRPr="00C86314" w:rsidRDefault="0029561F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5" w:type="dxa"/>
            <w:vAlign w:val="center"/>
          </w:tcPr>
          <w:p w:rsidR="0029561F" w:rsidRDefault="0029561F" w:rsidP="00DE09E5">
            <w:pPr>
              <w:jc w:val="both"/>
            </w:pPr>
            <w:r>
              <w:rPr>
                <w:rFonts w:hint="eastAsia"/>
              </w:rPr>
              <w:t>ACK</w:t>
            </w:r>
          </w:p>
        </w:tc>
        <w:tc>
          <w:tcPr>
            <w:tcW w:w="3476" w:type="dxa"/>
            <w:vAlign w:val="center"/>
          </w:tcPr>
          <w:p w:rsidR="0029561F" w:rsidRPr="00C86314" w:rsidRDefault="0029561F" w:rsidP="00DE09E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’</w:t>
            </w:r>
          </w:p>
        </w:tc>
      </w:tr>
    </w:tbl>
    <w:p w:rsidR="0029561F" w:rsidRDefault="0029561F" w:rsidP="00CD0C34">
      <w:pPr>
        <w:rPr>
          <w:b/>
        </w:rPr>
      </w:pPr>
    </w:p>
    <w:p w:rsidR="00CD0C34" w:rsidRDefault="005D02B1" w:rsidP="00CD0C34">
      <w:pPr>
        <w:rPr>
          <w:b/>
        </w:rPr>
      </w:pPr>
      <w:r w:rsidRPr="005D02B1">
        <w:rPr>
          <w:rFonts w:hint="eastAsia"/>
          <w:b/>
        </w:rPr>
        <w:t>读取配置参数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22"/>
        <w:gridCol w:w="868"/>
        <w:gridCol w:w="3104"/>
        <w:gridCol w:w="3428"/>
      </w:tblGrid>
      <w:tr w:rsidR="00BC4D7B" w:rsidTr="00BC4D7B">
        <w:tc>
          <w:tcPr>
            <w:tcW w:w="1001" w:type="dxa"/>
            <w:shd w:val="clear" w:color="auto" w:fill="92CDDC" w:themeFill="accent5" w:themeFillTint="99"/>
            <w:vAlign w:val="center"/>
          </w:tcPr>
          <w:p w:rsidR="00BC4D7B" w:rsidRPr="00D82B35" w:rsidRDefault="00BC4D7B" w:rsidP="00DE09E5">
            <w:pPr>
              <w:rPr>
                <w:b/>
              </w:rPr>
            </w:pPr>
            <w:r w:rsidRPr="00D82B35">
              <w:rPr>
                <w:b/>
              </w:rPr>
              <w:lastRenderedPageBreak/>
              <w:t>R</w:t>
            </w:r>
            <w:r w:rsidRPr="00D82B35">
              <w:rPr>
                <w:rFonts w:hint="eastAsia"/>
                <w:b/>
              </w:rPr>
              <w:t>equest</w:t>
            </w:r>
          </w:p>
        </w:tc>
        <w:tc>
          <w:tcPr>
            <w:tcW w:w="871" w:type="dxa"/>
            <w:vAlign w:val="center"/>
          </w:tcPr>
          <w:p w:rsidR="00BC4D7B" w:rsidRPr="00C86314" w:rsidRDefault="00BC4D7B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BC4D7B" w:rsidRDefault="00BC4D7B" w:rsidP="00BC4D7B">
            <w:pPr>
              <w:jc w:val="both"/>
            </w:pPr>
            <w:r>
              <w:rPr>
                <w:rFonts w:hint="eastAsia"/>
              </w:rPr>
              <w:t>Cmd</w:t>
            </w:r>
          </w:p>
        </w:tc>
        <w:tc>
          <w:tcPr>
            <w:tcW w:w="3477" w:type="dxa"/>
            <w:vAlign w:val="center"/>
          </w:tcPr>
          <w:p w:rsidR="00BC4D7B" w:rsidRPr="00C86314" w:rsidRDefault="00BC4D7B" w:rsidP="005D02B1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’</w:t>
            </w:r>
          </w:p>
        </w:tc>
      </w:tr>
      <w:tr w:rsidR="00D82B35" w:rsidTr="00BC4D7B">
        <w:tc>
          <w:tcPr>
            <w:tcW w:w="1001" w:type="dxa"/>
            <w:vMerge w:val="restart"/>
            <w:shd w:val="clear" w:color="auto" w:fill="92CDDC" w:themeFill="accent5" w:themeFillTint="99"/>
            <w:vAlign w:val="center"/>
          </w:tcPr>
          <w:p w:rsidR="00D82B35" w:rsidRPr="00D82B35" w:rsidRDefault="00D82B35" w:rsidP="00DE09E5">
            <w:pPr>
              <w:rPr>
                <w:b/>
              </w:rPr>
            </w:pPr>
            <w:r w:rsidRPr="00D82B35">
              <w:rPr>
                <w:rFonts w:hint="eastAsia"/>
                <w:b/>
              </w:rPr>
              <w:t>Reply</w:t>
            </w:r>
          </w:p>
        </w:tc>
        <w:tc>
          <w:tcPr>
            <w:tcW w:w="871" w:type="dxa"/>
            <w:vAlign w:val="center"/>
          </w:tcPr>
          <w:p w:rsidR="00D82B35" w:rsidRPr="00C86314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ACK</w:t>
            </w:r>
          </w:p>
        </w:tc>
        <w:tc>
          <w:tcPr>
            <w:tcW w:w="3477" w:type="dxa"/>
            <w:vAlign w:val="center"/>
          </w:tcPr>
          <w:p w:rsidR="00D82B35" w:rsidRPr="00C86314" w:rsidRDefault="00D82B35" w:rsidP="00DE09E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’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节点地址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10-00-F1-E1-A1</w:t>
            </w:r>
            <w:r>
              <w:rPr>
                <w:rFonts w:hint="eastAsia"/>
              </w:rPr>
              <w:t>（基节点，</w:t>
            </w:r>
            <w:r>
              <w:rPr>
                <w:rFonts w:hint="eastAsia"/>
              </w:rPr>
              <w:t>Hex</w:t>
            </w:r>
            <w:r>
              <w:rPr>
                <w:rFonts w:hint="eastAsia"/>
              </w:rPr>
              <w:t>）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通信频点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~125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空中速率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1=2Mbps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0=250Kbps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发射功率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-18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1=-12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0=-6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1=0dBm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1byte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2byte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接收长度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1~32</w:t>
            </w:r>
          </w:p>
        </w:tc>
      </w:tr>
    </w:tbl>
    <w:p w:rsidR="005D02B1" w:rsidRPr="005D02B1" w:rsidRDefault="005D02B1" w:rsidP="00CD0C34">
      <w:pPr>
        <w:rPr>
          <w:b/>
        </w:rPr>
      </w:pPr>
    </w:p>
    <w:p w:rsidR="00E64AD6" w:rsidRDefault="00BC4D7B" w:rsidP="00E64AD6">
      <w:pPr>
        <w:rPr>
          <w:b/>
        </w:rPr>
      </w:pPr>
      <w:r>
        <w:rPr>
          <w:rFonts w:hint="eastAsia"/>
          <w:b/>
        </w:rPr>
        <w:t>写入配置参数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22"/>
        <w:gridCol w:w="868"/>
        <w:gridCol w:w="3104"/>
        <w:gridCol w:w="3428"/>
      </w:tblGrid>
      <w:tr w:rsidR="00D82B35" w:rsidTr="00DE09E5">
        <w:tc>
          <w:tcPr>
            <w:tcW w:w="1001" w:type="dxa"/>
            <w:vMerge w:val="restart"/>
            <w:shd w:val="clear" w:color="auto" w:fill="92CDDC" w:themeFill="accent5" w:themeFillTint="99"/>
            <w:vAlign w:val="center"/>
          </w:tcPr>
          <w:p w:rsidR="00D82B35" w:rsidRPr="00D82B35" w:rsidRDefault="00D82B35" w:rsidP="00DE09E5">
            <w:pPr>
              <w:rPr>
                <w:b/>
              </w:rPr>
            </w:pPr>
            <w:r w:rsidRPr="00D82B35">
              <w:rPr>
                <w:b/>
              </w:rPr>
              <w:t>R</w:t>
            </w:r>
            <w:r w:rsidRPr="00D82B35">
              <w:rPr>
                <w:rFonts w:hint="eastAsia"/>
                <w:b/>
              </w:rPr>
              <w:t>equest</w:t>
            </w:r>
          </w:p>
        </w:tc>
        <w:tc>
          <w:tcPr>
            <w:tcW w:w="871" w:type="dxa"/>
            <w:vAlign w:val="center"/>
          </w:tcPr>
          <w:p w:rsidR="00D82B35" w:rsidRPr="00C86314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Cmd</w:t>
            </w:r>
          </w:p>
        </w:tc>
        <w:tc>
          <w:tcPr>
            <w:tcW w:w="3477" w:type="dxa"/>
            <w:vAlign w:val="center"/>
          </w:tcPr>
          <w:p w:rsidR="00D82B35" w:rsidRPr="00C86314" w:rsidRDefault="00D82B35" w:rsidP="003C6A4D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’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节点地址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10-00-F1-E1-A1</w:t>
            </w:r>
            <w:r>
              <w:rPr>
                <w:rFonts w:hint="eastAsia"/>
              </w:rPr>
              <w:t>（基节点，</w:t>
            </w:r>
            <w:r>
              <w:rPr>
                <w:rFonts w:hint="eastAsia"/>
              </w:rPr>
              <w:t>Hex</w:t>
            </w:r>
            <w:r>
              <w:rPr>
                <w:rFonts w:hint="eastAsia"/>
              </w:rPr>
              <w:t>）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通信频点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~125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空中速率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1=2Mbps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0=250Kbps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发射功率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-18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1=-12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0=-6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1=0dBm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1byte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2byte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接收长度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1~32</w:t>
            </w:r>
          </w:p>
        </w:tc>
      </w:tr>
      <w:tr w:rsidR="003C6A4D" w:rsidTr="00DE09E5">
        <w:tc>
          <w:tcPr>
            <w:tcW w:w="1001" w:type="dxa"/>
            <w:shd w:val="clear" w:color="auto" w:fill="92CDDC" w:themeFill="accent5" w:themeFillTint="99"/>
            <w:vAlign w:val="center"/>
          </w:tcPr>
          <w:p w:rsidR="003C6A4D" w:rsidRPr="00D82B35" w:rsidRDefault="003C6A4D" w:rsidP="00DE09E5">
            <w:pPr>
              <w:rPr>
                <w:b/>
              </w:rPr>
            </w:pPr>
            <w:r w:rsidRPr="00D82B35">
              <w:rPr>
                <w:rFonts w:hint="eastAsia"/>
                <w:b/>
              </w:rPr>
              <w:t>Reply</w:t>
            </w:r>
          </w:p>
        </w:tc>
        <w:tc>
          <w:tcPr>
            <w:tcW w:w="871" w:type="dxa"/>
            <w:vAlign w:val="center"/>
          </w:tcPr>
          <w:p w:rsidR="003C6A4D" w:rsidRPr="00C86314" w:rsidRDefault="003C6A4D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3C6A4D" w:rsidRDefault="003C6A4D" w:rsidP="00DE09E5">
            <w:pPr>
              <w:jc w:val="both"/>
            </w:pPr>
            <w:r>
              <w:rPr>
                <w:rFonts w:hint="eastAsia"/>
              </w:rPr>
              <w:t>ACK</w:t>
            </w:r>
          </w:p>
        </w:tc>
        <w:tc>
          <w:tcPr>
            <w:tcW w:w="3477" w:type="dxa"/>
            <w:vAlign w:val="center"/>
          </w:tcPr>
          <w:p w:rsidR="003C6A4D" w:rsidRPr="00C86314" w:rsidRDefault="003C6A4D" w:rsidP="00DE09E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’</w:t>
            </w:r>
          </w:p>
        </w:tc>
      </w:tr>
    </w:tbl>
    <w:p w:rsidR="00CD0C34" w:rsidRDefault="00CD0C34" w:rsidP="003C6A4D"/>
    <w:p w:rsidR="004473BB" w:rsidRDefault="004473BB" w:rsidP="004473BB">
      <w:pPr>
        <w:pStyle w:val="2"/>
      </w:pPr>
      <w:r>
        <w:rPr>
          <w:rFonts w:hint="eastAsia"/>
        </w:rPr>
        <w:lastRenderedPageBreak/>
        <w:t>附录</w:t>
      </w:r>
      <w:r>
        <w:rPr>
          <w:rFonts w:hint="eastAsia"/>
        </w:rPr>
        <w:t>II</w:t>
      </w:r>
      <w:r w:rsidR="00141C73">
        <w:rPr>
          <w:rFonts w:hint="eastAsia"/>
        </w:rPr>
        <w:t xml:space="preserve"> Node</w:t>
      </w:r>
      <w:r>
        <w:rPr>
          <w:rFonts w:hint="eastAsia"/>
        </w:rPr>
        <w:t>固件设计</w:t>
      </w:r>
      <w:r w:rsidR="00C66F28">
        <w:rPr>
          <w:rFonts w:hint="eastAsia"/>
        </w:rPr>
        <w:t>思维导图</w:t>
      </w:r>
      <w:bookmarkStart w:id="25" w:name="_GoBack"/>
      <w:bookmarkEnd w:id="25"/>
    </w:p>
    <w:p w:rsidR="004473BB" w:rsidRDefault="004B0962" w:rsidP="003C6A4D">
      <w:pPr>
        <w:rPr>
          <w:b/>
        </w:rPr>
      </w:pPr>
      <w:r w:rsidRPr="004B0962">
        <w:rPr>
          <w:rFonts w:hint="eastAsia"/>
          <w:b/>
        </w:rPr>
        <w:t>基节点</w:t>
      </w:r>
    </w:p>
    <w:p w:rsidR="00837F25" w:rsidRDefault="009B6E16" w:rsidP="00837F25">
      <w:pPr>
        <w:jc w:val="center"/>
      </w:pPr>
      <w:r>
        <w:rPr>
          <w:noProof/>
        </w:rPr>
        <w:drawing>
          <wp:inline distT="0" distB="0" distL="0" distR="0">
            <wp:extent cx="4182534" cy="3265508"/>
            <wp:effectExtent l="0" t="0" r="8890" b="0"/>
            <wp:docPr id="6" name="图片 6" descr="E:\files\BaseNo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files\BaseNode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534" cy="3265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6E47" w:rsidRPr="001F0D5A" w:rsidRDefault="00B06E47" w:rsidP="003C6A4D"/>
    <w:p w:rsidR="004B0962" w:rsidRDefault="004B0962" w:rsidP="003C6A4D">
      <w:pPr>
        <w:rPr>
          <w:b/>
        </w:rPr>
      </w:pPr>
      <w:r>
        <w:rPr>
          <w:rFonts w:hint="eastAsia"/>
          <w:b/>
        </w:rPr>
        <w:t>主节点</w:t>
      </w:r>
    </w:p>
    <w:p w:rsidR="00837F25" w:rsidRDefault="00861347" w:rsidP="00837F25">
      <w:pPr>
        <w:jc w:val="center"/>
        <w:rPr>
          <w:b/>
        </w:rPr>
      </w:pPr>
      <w:r>
        <w:rPr>
          <w:b/>
          <w:noProof/>
        </w:rPr>
        <w:drawing>
          <wp:inline distT="0" distB="0" distL="0" distR="0" wp14:anchorId="6EA38670" wp14:editId="126974F2">
            <wp:extent cx="5274310" cy="3293565"/>
            <wp:effectExtent l="0" t="0" r="2540" b="2540"/>
            <wp:docPr id="3" name="图片 3" descr="E:\files\MainNo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E:\files\MainNode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0D5A" w:rsidRPr="001F0D5A" w:rsidRDefault="001F0D5A" w:rsidP="003C6A4D"/>
    <w:p w:rsidR="004B0962" w:rsidRDefault="004B0962" w:rsidP="003C6A4D">
      <w:pPr>
        <w:rPr>
          <w:b/>
        </w:rPr>
      </w:pPr>
      <w:r>
        <w:rPr>
          <w:rFonts w:hint="eastAsia"/>
          <w:b/>
        </w:rPr>
        <w:lastRenderedPageBreak/>
        <w:t>顶节点</w:t>
      </w:r>
    </w:p>
    <w:p w:rsidR="00837F25" w:rsidRDefault="009B6E16" w:rsidP="00837F25">
      <w:pPr>
        <w:jc w:val="center"/>
        <w:rPr>
          <w:b/>
        </w:rPr>
      </w:pPr>
      <w:r>
        <w:rPr>
          <w:b/>
          <w:noProof/>
        </w:rPr>
        <w:drawing>
          <wp:inline distT="0" distB="0" distL="0" distR="0" wp14:anchorId="72B81DEF" wp14:editId="1C61589B">
            <wp:extent cx="5071745" cy="3378200"/>
            <wp:effectExtent l="0" t="0" r="0" b="0"/>
            <wp:docPr id="5" name="图片 5" descr="E:\files\TopNo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E:\files\TopNode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337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0D5A" w:rsidRPr="001F0D5A" w:rsidRDefault="001F0D5A" w:rsidP="003C6A4D"/>
    <w:sectPr w:rsidR="001F0D5A" w:rsidRPr="001F0D5A" w:rsidSect="009B6E16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012C" w:rsidRDefault="0060012C" w:rsidP="001A4522">
      <w:pPr>
        <w:spacing w:after="0"/>
      </w:pPr>
      <w:r>
        <w:separator/>
      </w:r>
    </w:p>
  </w:endnote>
  <w:endnote w:type="continuationSeparator" w:id="0">
    <w:p w:rsidR="0060012C" w:rsidRDefault="0060012C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M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012C" w:rsidRDefault="0060012C" w:rsidP="001A4522">
      <w:pPr>
        <w:spacing w:after="0"/>
      </w:pPr>
      <w:r>
        <w:separator/>
      </w:r>
    </w:p>
  </w:footnote>
  <w:footnote w:type="continuationSeparator" w:id="0">
    <w:p w:rsidR="0060012C" w:rsidRDefault="0060012C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3347"/>
    <w:rsid w:val="00020E4A"/>
    <w:rsid w:val="00027999"/>
    <w:rsid w:val="000430F3"/>
    <w:rsid w:val="0006269B"/>
    <w:rsid w:val="000679F1"/>
    <w:rsid w:val="00075B84"/>
    <w:rsid w:val="0009236D"/>
    <w:rsid w:val="000A1FC4"/>
    <w:rsid w:val="000B2C74"/>
    <w:rsid w:val="000B7D9E"/>
    <w:rsid w:val="000C39B3"/>
    <w:rsid w:val="000D61F5"/>
    <w:rsid w:val="000E3EF6"/>
    <w:rsid w:val="000F4716"/>
    <w:rsid w:val="001031EE"/>
    <w:rsid w:val="001061E8"/>
    <w:rsid w:val="00106CBC"/>
    <w:rsid w:val="00120BC4"/>
    <w:rsid w:val="00122A5A"/>
    <w:rsid w:val="0012717D"/>
    <w:rsid w:val="00132885"/>
    <w:rsid w:val="00141C73"/>
    <w:rsid w:val="00154FDF"/>
    <w:rsid w:val="00166825"/>
    <w:rsid w:val="001816BF"/>
    <w:rsid w:val="001A12FD"/>
    <w:rsid w:val="001A4522"/>
    <w:rsid w:val="001B29C9"/>
    <w:rsid w:val="001B4770"/>
    <w:rsid w:val="001B6B02"/>
    <w:rsid w:val="001D17DE"/>
    <w:rsid w:val="001D60BD"/>
    <w:rsid w:val="001E54D4"/>
    <w:rsid w:val="001F0D5A"/>
    <w:rsid w:val="001F4DDE"/>
    <w:rsid w:val="00246EAB"/>
    <w:rsid w:val="00257B2D"/>
    <w:rsid w:val="002711FF"/>
    <w:rsid w:val="002871B7"/>
    <w:rsid w:val="00293F29"/>
    <w:rsid w:val="0029561F"/>
    <w:rsid w:val="002A1BB6"/>
    <w:rsid w:val="002C5C62"/>
    <w:rsid w:val="002E3860"/>
    <w:rsid w:val="002E625F"/>
    <w:rsid w:val="0031030B"/>
    <w:rsid w:val="003147D6"/>
    <w:rsid w:val="0031714A"/>
    <w:rsid w:val="00323B43"/>
    <w:rsid w:val="00343340"/>
    <w:rsid w:val="003440AB"/>
    <w:rsid w:val="00361962"/>
    <w:rsid w:val="003712EF"/>
    <w:rsid w:val="00373BF0"/>
    <w:rsid w:val="003A19C0"/>
    <w:rsid w:val="003A68BF"/>
    <w:rsid w:val="003A6B8B"/>
    <w:rsid w:val="003B4916"/>
    <w:rsid w:val="003C6A4D"/>
    <w:rsid w:val="003D37D8"/>
    <w:rsid w:val="003D7119"/>
    <w:rsid w:val="003D7773"/>
    <w:rsid w:val="003E2960"/>
    <w:rsid w:val="003F5FFD"/>
    <w:rsid w:val="00401C7A"/>
    <w:rsid w:val="0040460C"/>
    <w:rsid w:val="00410E73"/>
    <w:rsid w:val="004143F6"/>
    <w:rsid w:val="00426133"/>
    <w:rsid w:val="0042720B"/>
    <w:rsid w:val="004358AB"/>
    <w:rsid w:val="004361E3"/>
    <w:rsid w:val="004473BB"/>
    <w:rsid w:val="0045210B"/>
    <w:rsid w:val="0046460A"/>
    <w:rsid w:val="004661F9"/>
    <w:rsid w:val="00476D3C"/>
    <w:rsid w:val="00486E8D"/>
    <w:rsid w:val="004965BA"/>
    <w:rsid w:val="004A0406"/>
    <w:rsid w:val="004A607A"/>
    <w:rsid w:val="004B0962"/>
    <w:rsid w:val="004B4192"/>
    <w:rsid w:val="004B5C58"/>
    <w:rsid w:val="004C3883"/>
    <w:rsid w:val="004D2725"/>
    <w:rsid w:val="005003A1"/>
    <w:rsid w:val="005114BD"/>
    <w:rsid w:val="00532519"/>
    <w:rsid w:val="00551C0D"/>
    <w:rsid w:val="00573FF1"/>
    <w:rsid w:val="0058755D"/>
    <w:rsid w:val="00590C13"/>
    <w:rsid w:val="005974A5"/>
    <w:rsid w:val="005B3D73"/>
    <w:rsid w:val="005C7EA0"/>
    <w:rsid w:val="005D02B1"/>
    <w:rsid w:val="005E0D20"/>
    <w:rsid w:val="005F348D"/>
    <w:rsid w:val="005F3C1D"/>
    <w:rsid w:val="0060012C"/>
    <w:rsid w:val="00611061"/>
    <w:rsid w:val="00645941"/>
    <w:rsid w:val="00647440"/>
    <w:rsid w:val="00656176"/>
    <w:rsid w:val="00662FCF"/>
    <w:rsid w:val="00675A0D"/>
    <w:rsid w:val="00676275"/>
    <w:rsid w:val="006763B8"/>
    <w:rsid w:val="006815D8"/>
    <w:rsid w:val="00685573"/>
    <w:rsid w:val="00690D24"/>
    <w:rsid w:val="006A2F0A"/>
    <w:rsid w:val="006D5ED5"/>
    <w:rsid w:val="006D622A"/>
    <w:rsid w:val="006D7648"/>
    <w:rsid w:val="006E7E31"/>
    <w:rsid w:val="007451D6"/>
    <w:rsid w:val="00757E93"/>
    <w:rsid w:val="00782133"/>
    <w:rsid w:val="007D7F85"/>
    <w:rsid w:val="00800BC3"/>
    <w:rsid w:val="00801532"/>
    <w:rsid w:val="0081017E"/>
    <w:rsid w:val="00821CD0"/>
    <w:rsid w:val="00826E84"/>
    <w:rsid w:val="00832A8E"/>
    <w:rsid w:val="00837F25"/>
    <w:rsid w:val="00855F5F"/>
    <w:rsid w:val="00856287"/>
    <w:rsid w:val="00861347"/>
    <w:rsid w:val="00892D2D"/>
    <w:rsid w:val="0089342C"/>
    <w:rsid w:val="008A3AC6"/>
    <w:rsid w:val="008B102C"/>
    <w:rsid w:val="008B7726"/>
    <w:rsid w:val="008C533D"/>
    <w:rsid w:val="008D09E5"/>
    <w:rsid w:val="008D5CD8"/>
    <w:rsid w:val="009016CD"/>
    <w:rsid w:val="0090361B"/>
    <w:rsid w:val="00914705"/>
    <w:rsid w:val="00921C72"/>
    <w:rsid w:val="00921E5D"/>
    <w:rsid w:val="00945551"/>
    <w:rsid w:val="00956EEF"/>
    <w:rsid w:val="00991BDE"/>
    <w:rsid w:val="00994CB9"/>
    <w:rsid w:val="009B14A1"/>
    <w:rsid w:val="009B6E16"/>
    <w:rsid w:val="009E6875"/>
    <w:rsid w:val="009F7645"/>
    <w:rsid w:val="00A03C03"/>
    <w:rsid w:val="00A15530"/>
    <w:rsid w:val="00A24848"/>
    <w:rsid w:val="00A25960"/>
    <w:rsid w:val="00A31AF9"/>
    <w:rsid w:val="00A40360"/>
    <w:rsid w:val="00A512D1"/>
    <w:rsid w:val="00A60AE9"/>
    <w:rsid w:val="00A61054"/>
    <w:rsid w:val="00A632AE"/>
    <w:rsid w:val="00A74663"/>
    <w:rsid w:val="00A9119B"/>
    <w:rsid w:val="00AA25AD"/>
    <w:rsid w:val="00AB0E8A"/>
    <w:rsid w:val="00AD0185"/>
    <w:rsid w:val="00AE0C30"/>
    <w:rsid w:val="00AF0FD7"/>
    <w:rsid w:val="00AF52CE"/>
    <w:rsid w:val="00AF79E0"/>
    <w:rsid w:val="00B06E47"/>
    <w:rsid w:val="00B14EC2"/>
    <w:rsid w:val="00B16AA6"/>
    <w:rsid w:val="00B17B89"/>
    <w:rsid w:val="00B219E4"/>
    <w:rsid w:val="00B21BE5"/>
    <w:rsid w:val="00B22406"/>
    <w:rsid w:val="00B312A2"/>
    <w:rsid w:val="00B34363"/>
    <w:rsid w:val="00B40EFB"/>
    <w:rsid w:val="00B5013C"/>
    <w:rsid w:val="00B71D6D"/>
    <w:rsid w:val="00BC4D7B"/>
    <w:rsid w:val="00BC5794"/>
    <w:rsid w:val="00BD1E71"/>
    <w:rsid w:val="00BD47B4"/>
    <w:rsid w:val="00BE3E18"/>
    <w:rsid w:val="00C04632"/>
    <w:rsid w:val="00C07890"/>
    <w:rsid w:val="00C307FA"/>
    <w:rsid w:val="00C32060"/>
    <w:rsid w:val="00C333A4"/>
    <w:rsid w:val="00C400CC"/>
    <w:rsid w:val="00C53985"/>
    <w:rsid w:val="00C66F28"/>
    <w:rsid w:val="00C70BAC"/>
    <w:rsid w:val="00C72884"/>
    <w:rsid w:val="00C753F0"/>
    <w:rsid w:val="00C86314"/>
    <w:rsid w:val="00C868FC"/>
    <w:rsid w:val="00C94994"/>
    <w:rsid w:val="00C9734C"/>
    <w:rsid w:val="00CC2EC0"/>
    <w:rsid w:val="00CD0C34"/>
    <w:rsid w:val="00CD3317"/>
    <w:rsid w:val="00CD7872"/>
    <w:rsid w:val="00CF2CD5"/>
    <w:rsid w:val="00D134C7"/>
    <w:rsid w:val="00D262A1"/>
    <w:rsid w:val="00D31ABD"/>
    <w:rsid w:val="00D31D50"/>
    <w:rsid w:val="00D624EE"/>
    <w:rsid w:val="00D76A8D"/>
    <w:rsid w:val="00D82B35"/>
    <w:rsid w:val="00D877EC"/>
    <w:rsid w:val="00D942FC"/>
    <w:rsid w:val="00DC1A34"/>
    <w:rsid w:val="00DD04DC"/>
    <w:rsid w:val="00DD3662"/>
    <w:rsid w:val="00DE09E5"/>
    <w:rsid w:val="00DE1954"/>
    <w:rsid w:val="00E01C05"/>
    <w:rsid w:val="00E03880"/>
    <w:rsid w:val="00E05EFC"/>
    <w:rsid w:val="00E20BC3"/>
    <w:rsid w:val="00E54C44"/>
    <w:rsid w:val="00E57DC5"/>
    <w:rsid w:val="00E610B1"/>
    <w:rsid w:val="00E625B6"/>
    <w:rsid w:val="00E64AD6"/>
    <w:rsid w:val="00E716CD"/>
    <w:rsid w:val="00E9244C"/>
    <w:rsid w:val="00E92497"/>
    <w:rsid w:val="00EA6B18"/>
    <w:rsid w:val="00EC35AC"/>
    <w:rsid w:val="00ED1369"/>
    <w:rsid w:val="00ED3256"/>
    <w:rsid w:val="00ED4DDD"/>
    <w:rsid w:val="00ED64CF"/>
    <w:rsid w:val="00ED6BC1"/>
    <w:rsid w:val="00EE2D30"/>
    <w:rsid w:val="00EE603A"/>
    <w:rsid w:val="00EE62FA"/>
    <w:rsid w:val="00EF0655"/>
    <w:rsid w:val="00F22694"/>
    <w:rsid w:val="00F23745"/>
    <w:rsid w:val="00F3020F"/>
    <w:rsid w:val="00F311CB"/>
    <w:rsid w:val="00F46353"/>
    <w:rsid w:val="00F83048"/>
    <w:rsid w:val="00F905DC"/>
    <w:rsid w:val="00F93F1F"/>
    <w:rsid w:val="00F96B40"/>
    <w:rsid w:val="00F97531"/>
    <w:rsid w:val="00FA29AD"/>
    <w:rsid w:val="00FC2E8A"/>
    <w:rsid w:val="00FD5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fontstyle01">
    <w:name w:val="fontstyle01"/>
    <w:basedOn w:val="a0"/>
    <w:rsid w:val="00914705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fontstyle01">
    <w:name w:val="fontstyle01"/>
    <w:basedOn w:val="a0"/>
    <w:rsid w:val="00914705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090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43166C73-D677-490A-9027-058BB82DAC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71</TotalTime>
  <Pages>19</Pages>
  <Words>1030</Words>
  <Characters>5875</Characters>
  <Application>Microsoft Office Word</Application>
  <DocSecurity>0</DocSecurity>
  <Lines>48</Lines>
  <Paragraphs>13</Paragraphs>
  <ScaleCrop>false</ScaleCrop>
  <Company>china</Company>
  <LinksUpToDate>false</LinksUpToDate>
  <CharactersWithSpaces>68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ibm</cp:lastModifiedBy>
  <cp:revision>183</cp:revision>
  <dcterms:created xsi:type="dcterms:W3CDTF">2008-09-11T17:20:00Z</dcterms:created>
  <dcterms:modified xsi:type="dcterms:W3CDTF">2017-01-24T11:29:00Z</dcterms:modified>
</cp:coreProperties>
</file>